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B530CD" w14:textId="043E13E0" w:rsidR="00140816" w:rsidRPr="00524E87" w:rsidRDefault="00140816" w:rsidP="00140816">
      <w:pPr>
        <w:spacing w:after="1600"/>
        <w:ind w:left="709"/>
        <w:jc w:val="center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1" locked="0" layoutInCell="1" allowOverlap="1" wp14:anchorId="04A03245" wp14:editId="27F1D9D2">
                <wp:simplePos x="0" y="0"/>
                <wp:positionH relativeFrom="column">
                  <wp:posOffset>-79375</wp:posOffset>
                </wp:positionH>
                <wp:positionV relativeFrom="paragraph">
                  <wp:posOffset>-166370</wp:posOffset>
                </wp:positionV>
                <wp:extent cx="6153150" cy="9590405"/>
                <wp:effectExtent l="0" t="0" r="19050" b="10795"/>
                <wp:wrapNone/>
                <wp:docPr id="11" name="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53150" cy="95904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46A902D" id="Прямоугольник 11" o:spid="_x0000_s1026" style="position:absolute;margin-left:-6.25pt;margin-top:-13.1pt;width:484.5pt;height:755.15pt;z-index:-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" filled="f" strokeweight="2pt"/>
            </w:pict>
          </mc:Fallback>
        </mc:AlternateContent>
      </w:r>
      <w:r w:rsidRPr="00524E87">
        <w:rPr>
          <w:b/>
          <w:sz w:val="24"/>
          <w:szCs w:val="24"/>
        </w:rPr>
        <w:t xml:space="preserve">МИНИСТЕРСТВО НАУКИ </w:t>
      </w:r>
      <w:r>
        <w:rPr>
          <w:b/>
          <w:sz w:val="24"/>
          <w:szCs w:val="24"/>
        </w:rPr>
        <w:t>И ВЫСШЕГО ОБРАЗОВАНИЯ</w:t>
      </w:r>
      <w:r w:rsidRPr="00524E87">
        <w:rPr>
          <w:b/>
          <w:sz w:val="24"/>
          <w:szCs w:val="24"/>
        </w:rPr>
        <w:t xml:space="preserve"> РОССИЙСКОЙ ФЕДЕРАЦИИ</w:t>
      </w:r>
      <w:r w:rsidRPr="00524E87">
        <w:rPr>
          <w:b/>
          <w:sz w:val="24"/>
          <w:szCs w:val="24"/>
        </w:rPr>
        <w:br/>
        <w:t xml:space="preserve">федеральное государственное автономное образовательное </w:t>
      </w:r>
      <w:r w:rsidRPr="00524E87">
        <w:rPr>
          <w:b/>
          <w:sz w:val="24"/>
          <w:szCs w:val="24"/>
        </w:rPr>
        <w:br/>
        <w:t xml:space="preserve">учреждение высшего образования </w:t>
      </w:r>
      <w:r w:rsidRPr="00524E87">
        <w:rPr>
          <w:b/>
          <w:sz w:val="24"/>
          <w:szCs w:val="24"/>
        </w:rPr>
        <w:br/>
        <w:t>«Санкт-Петербургский политехнический университет Петра Великого»</w:t>
      </w:r>
      <w:r w:rsidRPr="00524E87">
        <w:rPr>
          <w:b/>
          <w:sz w:val="24"/>
          <w:szCs w:val="24"/>
        </w:rPr>
        <w:br/>
      </w:r>
      <w:r>
        <w:rPr>
          <w:b/>
          <w:caps/>
          <w:sz w:val="24"/>
          <w:szCs w:val="24"/>
        </w:rPr>
        <w:t>ИНСТИТУТ СРЕДНЕГО ПРОФЕССИОНАЛЬНОГО ОБРАЗОВАНИЯ</w:t>
      </w:r>
    </w:p>
    <w:tbl>
      <w:tblPr>
        <w:tblW w:w="4244" w:type="pct"/>
        <w:tblInd w:w="789" w:type="dxa"/>
        <w:tblLook w:val="04A0" w:firstRow="1" w:lastRow="0" w:firstColumn="1" w:lastColumn="0" w:noHBand="0" w:noVBand="1"/>
      </w:tblPr>
      <w:tblGrid>
        <w:gridCol w:w="3127"/>
        <w:gridCol w:w="4813"/>
      </w:tblGrid>
      <w:tr w:rsidR="00140816" w14:paraId="0E5F921A" w14:textId="77777777" w:rsidTr="00AE763E">
        <w:trPr>
          <w:trHeight w:val="1441"/>
        </w:trPr>
        <w:tc>
          <w:tcPr>
            <w:tcW w:w="1969" w:type="pct"/>
          </w:tcPr>
          <w:p w14:paraId="121DD0A3" w14:textId="77777777" w:rsidR="00140816" w:rsidRDefault="00140816" w:rsidP="00AE763E">
            <w:pPr>
              <w:rPr>
                <w:szCs w:val="28"/>
                <w:lang w:eastAsia="ru-RU"/>
              </w:rPr>
            </w:pPr>
          </w:p>
        </w:tc>
        <w:tc>
          <w:tcPr>
            <w:tcW w:w="3031" w:type="pct"/>
            <w:vMerge w:val="restart"/>
          </w:tcPr>
          <w:p w14:paraId="1CD9BE7B" w14:textId="77777777" w:rsidR="00140816" w:rsidRDefault="00140816" w:rsidP="00AE763E">
            <w:pPr>
              <w:ind w:left="1115"/>
              <w:rPr>
                <w:sz w:val="18"/>
                <w:szCs w:val="18"/>
                <w:lang w:eastAsia="ru-RU"/>
              </w:rPr>
            </w:pPr>
            <w:r>
              <w:rPr>
                <w:b/>
                <w:szCs w:val="28"/>
                <w:lang w:eastAsia="ru-RU"/>
              </w:rPr>
              <w:t>Допустить к защите</w:t>
            </w:r>
            <w:r>
              <w:rPr>
                <w:b/>
                <w:szCs w:val="28"/>
                <w:lang w:eastAsia="ru-RU"/>
              </w:rPr>
              <w:br/>
            </w:r>
            <w:r>
              <w:rPr>
                <w:szCs w:val="28"/>
                <w:lang w:eastAsia="ru-RU"/>
              </w:rPr>
              <w:t xml:space="preserve">Заместитель директора </w:t>
            </w:r>
            <w:r>
              <w:rPr>
                <w:szCs w:val="28"/>
                <w:lang w:eastAsia="ru-RU"/>
              </w:rPr>
              <w:br/>
              <w:t>по УМР</w:t>
            </w:r>
            <w:r>
              <w:rPr>
                <w:szCs w:val="28"/>
                <w:lang w:eastAsia="ru-RU"/>
              </w:rPr>
              <w:br/>
            </w:r>
            <w:r>
              <w:rPr>
                <w:position w:val="-6"/>
                <w:sz w:val="18"/>
                <w:szCs w:val="18"/>
                <w:lang w:eastAsia="ru-RU"/>
              </w:rPr>
              <w:t xml:space="preserve">____________       </w:t>
            </w:r>
            <w:r>
              <w:rPr>
                <w:position w:val="-6"/>
                <w:sz w:val="24"/>
                <w:szCs w:val="24"/>
                <w:u w:val="single"/>
                <w:lang w:eastAsia="ru-RU"/>
              </w:rPr>
              <w:t xml:space="preserve">Е.Г. </w:t>
            </w:r>
            <w:proofErr w:type="spellStart"/>
            <w:r>
              <w:rPr>
                <w:position w:val="-6"/>
                <w:sz w:val="24"/>
                <w:szCs w:val="24"/>
                <w:u w:val="single"/>
                <w:lang w:eastAsia="ru-RU"/>
              </w:rPr>
              <w:t>Конакина</w:t>
            </w:r>
            <w:proofErr w:type="spellEnd"/>
            <w:r>
              <w:rPr>
                <w:position w:val="-6"/>
                <w:sz w:val="18"/>
                <w:szCs w:val="18"/>
                <w:lang w:eastAsia="ru-RU"/>
              </w:rPr>
              <w:t>_</w:t>
            </w:r>
            <w:r>
              <w:rPr>
                <w:sz w:val="18"/>
                <w:szCs w:val="18"/>
                <w:lang w:eastAsia="ru-RU"/>
              </w:rPr>
              <w:t xml:space="preserve">     </w:t>
            </w:r>
          </w:p>
          <w:p w14:paraId="686D302D" w14:textId="77777777" w:rsidR="00140816" w:rsidRDefault="00140816" w:rsidP="00AE763E">
            <w:pPr>
              <w:ind w:left="1115"/>
              <w:rPr>
                <w:position w:val="-6"/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 xml:space="preserve">        (</w:t>
            </w:r>
            <w:proofErr w:type="gramStart"/>
            <w:r>
              <w:rPr>
                <w:sz w:val="18"/>
                <w:szCs w:val="18"/>
                <w:lang w:eastAsia="ru-RU"/>
              </w:rPr>
              <w:t xml:space="preserve">Подпись)   </w:t>
            </w:r>
            <w:proofErr w:type="gramEnd"/>
            <w:r>
              <w:rPr>
                <w:sz w:val="18"/>
                <w:szCs w:val="18"/>
                <w:lang w:eastAsia="ru-RU"/>
              </w:rPr>
              <w:t xml:space="preserve">             (ФИО)</w:t>
            </w:r>
          </w:p>
          <w:p w14:paraId="3FDE10BB" w14:textId="77777777" w:rsidR="00140816" w:rsidRDefault="00140816" w:rsidP="00AE763E">
            <w:pPr>
              <w:rPr>
                <w:b/>
                <w:sz w:val="32"/>
                <w:szCs w:val="32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                   «__</w:t>
            </w:r>
            <w:proofErr w:type="gramStart"/>
            <w:r>
              <w:rPr>
                <w:sz w:val="24"/>
                <w:szCs w:val="24"/>
                <w:lang w:eastAsia="ru-RU"/>
              </w:rPr>
              <w:t>_»_</w:t>
            </w:r>
            <w:proofErr w:type="gramEnd"/>
            <w:r>
              <w:rPr>
                <w:sz w:val="24"/>
                <w:szCs w:val="24"/>
                <w:lang w:eastAsia="ru-RU"/>
              </w:rPr>
              <w:t>_________  2024 г.</w:t>
            </w:r>
            <w:r>
              <w:rPr>
                <w:sz w:val="24"/>
                <w:szCs w:val="24"/>
                <w:lang w:eastAsia="ru-RU"/>
              </w:rPr>
              <w:tab/>
            </w:r>
          </w:p>
          <w:p w14:paraId="45349C5E" w14:textId="77777777" w:rsidR="00140816" w:rsidRDefault="00140816" w:rsidP="00AE763E">
            <w:pPr>
              <w:ind w:left="3540"/>
              <w:rPr>
                <w:sz w:val="24"/>
                <w:szCs w:val="24"/>
                <w:vertAlign w:val="superscript"/>
                <w:lang w:eastAsia="ru-RU"/>
              </w:rPr>
            </w:pPr>
          </w:p>
        </w:tc>
      </w:tr>
      <w:tr w:rsidR="00140816" w14:paraId="0A1694C8" w14:textId="77777777" w:rsidTr="00AE763E">
        <w:trPr>
          <w:trHeight w:val="673"/>
        </w:trPr>
        <w:tc>
          <w:tcPr>
            <w:tcW w:w="1969" w:type="pct"/>
            <w:hideMark/>
          </w:tcPr>
          <w:p w14:paraId="03749BA8" w14:textId="77777777" w:rsidR="00140816" w:rsidRDefault="00140816" w:rsidP="00AE763E">
            <w:pPr>
              <w:rPr>
                <w:szCs w:val="28"/>
                <w:lang w:eastAsia="ru-RU"/>
              </w:rPr>
            </w:pPr>
            <w:r>
              <w:rPr>
                <w:sz w:val="32"/>
                <w:szCs w:val="32"/>
                <w:lang w:eastAsia="ru-RU"/>
              </w:rPr>
              <w:t xml:space="preserve"> </w:t>
            </w:r>
          </w:p>
        </w:tc>
        <w:tc>
          <w:tcPr>
            <w:tcW w:w="3031" w:type="pct"/>
            <w:vMerge/>
            <w:vAlign w:val="center"/>
            <w:hideMark/>
          </w:tcPr>
          <w:p w14:paraId="2B8435F4" w14:textId="77777777" w:rsidR="00140816" w:rsidRDefault="00140816" w:rsidP="00AE763E">
            <w:pPr>
              <w:rPr>
                <w:sz w:val="24"/>
                <w:szCs w:val="24"/>
                <w:vertAlign w:val="superscript"/>
                <w:lang w:eastAsia="ru-RU"/>
              </w:rPr>
            </w:pPr>
          </w:p>
        </w:tc>
      </w:tr>
    </w:tbl>
    <w:p w14:paraId="1F56668B" w14:textId="568F2A5B" w:rsidR="00140816" w:rsidRDefault="00140816" w:rsidP="00140816">
      <w:pPr>
        <w:tabs>
          <w:tab w:val="center" w:pos="4796"/>
          <w:tab w:val="left" w:pos="7635"/>
        </w:tabs>
        <w:spacing w:before="800" w:after="1600"/>
        <w:ind w:left="238"/>
        <w:rPr>
          <w:szCs w:val="28"/>
          <w:u w:val="single"/>
        </w:rPr>
      </w:pPr>
      <w:r>
        <w:rPr>
          <w:b/>
          <w:caps/>
          <w:sz w:val="36"/>
          <w:szCs w:val="28"/>
        </w:rPr>
        <w:tab/>
      </w:r>
      <w:r w:rsidRPr="000C4C9C">
        <w:rPr>
          <w:b/>
          <w:caps/>
          <w:sz w:val="36"/>
        </w:rPr>
        <w:t>курсовой проект</w:t>
      </w:r>
      <w:r>
        <w:rPr>
          <w:b/>
          <w:caps/>
          <w:sz w:val="40"/>
          <w:szCs w:val="28"/>
        </w:rPr>
        <w:br/>
      </w:r>
      <w:proofErr w:type="gramStart"/>
      <w:r>
        <w:rPr>
          <w:szCs w:val="28"/>
        </w:rPr>
        <w:t xml:space="preserve">Тема:  </w:t>
      </w:r>
      <w:r w:rsidR="005B7D06" w:rsidRPr="009A4A48">
        <w:rPr>
          <w:szCs w:val="28"/>
          <w:u w:val="single"/>
        </w:rPr>
        <w:t>«</w:t>
      </w:r>
      <w:proofErr w:type="gramEnd"/>
      <w:r w:rsidR="005B7D06" w:rsidRPr="009A4A48">
        <w:rPr>
          <w:caps/>
          <w:szCs w:val="28"/>
          <w:u w:val="single"/>
        </w:rPr>
        <w:t>ИГРА С ГРАФИЧЕСКИМ ИНТЕРФЕЙСОМ «BLACKJACK»</w:t>
      </w:r>
    </w:p>
    <w:p w14:paraId="50A8AA94" w14:textId="77777777" w:rsidR="00140816" w:rsidRDefault="00140816" w:rsidP="00140816">
      <w:pPr>
        <w:spacing w:before="240" w:after="480"/>
        <w:ind w:left="238"/>
        <w:jc w:val="center"/>
        <w:rPr>
          <w:szCs w:val="28"/>
          <w:u w:val="single"/>
        </w:rPr>
      </w:pPr>
      <w:r>
        <w:rPr>
          <w:szCs w:val="28"/>
        </w:rPr>
        <w:t>специальность</w:t>
      </w:r>
      <w:r w:rsidRPr="00524E87">
        <w:rPr>
          <w:szCs w:val="28"/>
        </w:rPr>
        <w:t xml:space="preserve"> </w:t>
      </w:r>
      <w:r>
        <w:rPr>
          <w:szCs w:val="28"/>
          <w:u w:val="single"/>
        </w:rPr>
        <w:tab/>
        <w:t xml:space="preserve">09.02.07  </w:t>
      </w:r>
      <w:r w:rsidRPr="00524E87">
        <w:rPr>
          <w:szCs w:val="28"/>
        </w:rPr>
        <w:t xml:space="preserve"> </w:t>
      </w:r>
      <w:r>
        <w:rPr>
          <w:szCs w:val="28"/>
        </w:rPr>
        <w:t xml:space="preserve">группа </w:t>
      </w:r>
      <w:r>
        <w:rPr>
          <w:szCs w:val="28"/>
          <w:u w:val="single"/>
        </w:rPr>
        <w:t>32919/2</w:t>
      </w:r>
    </w:p>
    <w:p w14:paraId="71A4BF90" w14:textId="7894655B" w:rsidR="00140816" w:rsidRDefault="00140816" w:rsidP="00140816">
      <w:pPr>
        <w:spacing w:before="1600"/>
        <w:ind w:left="992"/>
        <w:rPr>
          <w:sz w:val="20"/>
        </w:rPr>
      </w:pPr>
      <w:r>
        <w:rPr>
          <w:szCs w:val="28"/>
        </w:rPr>
        <w:t xml:space="preserve">Студент 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ab/>
      </w:r>
      <w:r w:rsidR="00433146">
        <w:rPr>
          <w:szCs w:val="28"/>
          <w:u w:val="single"/>
        </w:rPr>
        <w:t>Бронин Е.А.</w:t>
      </w:r>
      <w:r>
        <w:rPr>
          <w:szCs w:val="28"/>
        </w:rPr>
        <w:br/>
      </w:r>
      <w:r>
        <w:rPr>
          <w:sz w:val="20"/>
        </w:rPr>
        <w:t xml:space="preserve">  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 xml:space="preserve">  </w:t>
      </w:r>
      <w:proofErr w:type="gramStart"/>
      <w:r>
        <w:rPr>
          <w:sz w:val="20"/>
        </w:rPr>
        <w:t xml:space="preserve">   (</w:t>
      </w:r>
      <w:proofErr w:type="gramEnd"/>
      <w:r>
        <w:rPr>
          <w:sz w:val="20"/>
        </w:rPr>
        <w:t xml:space="preserve">подпись)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 xml:space="preserve"> (ФИО)</w:t>
      </w:r>
    </w:p>
    <w:p w14:paraId="71D7D939" w14:textId="77777777" w:rsidR="00140816" w:rsidRPr="00524E87" w:rsidRDefault="00140816" w:rsidP="00140816">
      <w:pPr>
        <w:ind w:left="992"/>
        <w:rPr>
          <w:sz w:val="20"/>
        </w:rPr>
      </w:pPr>
      <w:r>
        <w:rPr>
          <w:sz w:val="20"/>
        </w:rPr>
        <w:br/>
      </w:r>
      <w:r>
        <w:rPr>
          <w:szCs w:val="28"/>
        </w:rPr>
        <w:t xml:space="preserve">Преподаватель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ab/>
      </w:r>
      <w:proofErr w:type="spellStart"/>
      <w:r>
        <w:rPr>
          <w:szCs w:val="28"/>
          <w:u w:val="single"/>
        </w:rPr>
        <w:t>Девятко</w:t>
      </w:r>
      <w:proofErr w:type="spellEnd"/>
      <w:r>
        <w:rPr>
          <w:szCs w:val="28"/>
          <w:u w:val="single"/>
        </w:rPr>
        <w:t xml:space="preserve"> Н.С.</w:t>
      </w:r>
    </w:p>
    <w:p w14:paraId="00B54876" w14:textId="77777777" w:rsidR="00140816" w:rsidRDefault="00140816" w:rsidP="00140816">
      <w:pPr>
        <w:ind w:left="993"/>
        <w:rPr>
          <w:sz w:val="20"/>
        </w:rPr>
      </w:pPr>
      <w:r>
        <w:rPr>
          <w:sz w:val="20"/>
        </w:rPr>
        <w:t xml:space="preserve"> 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 xml:space="preserve">     (подпись)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(ФИО)</w:t>
      </w:r>
      <w:r>
        <w:rPr>
          <w:sz w:val="20"/>
        </w:rPr>
        <w:br/>
      </w:r>
    </w:p>
    <w:p w14:paraId="45A987F2" w14:textId="164010E4" w:rsidR="00140816" w:rsidRDefault="00140816" w:rsidP="00140816">
      <w:pPr>
        <w:ind w:left="993"/>
        <w:rPr>
          <w:sz w:val="20"/>
        </w:rPr>
      </w:pPr>
    </w:p>
    <w:p w14:paraId="32D4C0F6" w14:textId="26FB77CF" w:rsidR="00433146" w:rsidRDefault="00433146" w:rsidP="00140816">
      <w:pPr>
        <w:ind w:left="993"/>
        <w:rPr>
          <w:sz w:val="20"/>
        </w:rPr>
      </w:pPr>
    </w:p>
    <w:p w14:paraId="182FFCE5" w14:textId="0405959E" w:rsidR="00433146" w:rsidRDefault="00433146" w:rsidP="00140816">
      <w:pPr>
        <w:ind w:left="993"/>
        <w:rPr>
          <w:sz w:val="20"/>
        </w:rPr>
      </w:pPr>
    </w:p>
    <w:p w14:paraId="5DEC5452" w14:textId="77777777" w:rsidR="00433146" w:rsidRDefault="00433146" w:rsidP="00140816">
      <w:pPr>
        <w:ind w:left="993"/>
        <w:rPr>
          <w:sz w:val="20"/>
        </w:rPr>
      </w:pPr>
    </w:p>
    <w:p w14:paraId="59EFF2EE" w14:textId="77777777" w:rsidR="00140816" w:rsidRDefault="00140816" w:rsidP="00140816">
      <w:pPr>
        <w:rPr>
          <w:sz w:val="20"/>
        </w:rPr>
      </w:pPr>
    </w:p>
    <w:p w14:paraId="6547750B" w14:textId="77777777" w:rsidR="00140816" w:rsidRPr="00C16236" w:rsidRDefault="00140816" w:rsidP="00140816">
      <w:pPr>
        <w:ind w:left="993"/>
        <w:jc w:val="center"/>
        <w:rPr>
          <w:sz w:val="24"/>
          <w:szCs w:val="24"/>
        </w:rPr>
      </w:pPr>
      <w:r>
        <w:rPr>
          <w:sz w:val="24"/>
          <w:szCs w:val="24"/>
        </w:rPr>
        <w:t>Санкт-Петербург</w:t>
      </w:r>
      <w:r>
        <w:rPr>
          <w:sz w:val="24"/>
          <w:szCs w:val="24"/>
        </w:rPr>
        <w:br/>
        <w:t>2024</w:t>
      </w:r>
    </w:p>
    <w:p w14:paraId="5ACFCFC7" w14:textId="77777777" w:rsidR="003713EB" w:rsidRDefault="003713EB" w:rsidP="009A7AE8">
      <w:pPr>
        <w:pStyle w:val="11"/>
        <w:widowControl/>
        <w:spacing w:line="360" w:lineRule="auto"/>
        <w:rPr>
          <w:b/>
          <w:sz w:val="28"/>
          <w:lang w:val="ru-RU"/>
        </w:rPr>
        <w:sectPr w:rsidR="003713EB" w:rsidSect="00FF09AA">
          <w:headerReference w:type="default" r:id="rId8"/>
          <w:footerReference w:type="even" r:id="rId9"/>
          <w:footerReference w:type="default" r:id="rId10"/>
          <w:headerReference w:type="first" r:id="rId11"/>
          <w:pgSz w:w="11906" w:h="16838" w:code="9"/>
          <w:pgMar w:top="851" w:right="851" w:bottom="1134" w:left="1701" w:header="720" w:footer="720" w:gutter="0"/>
          <w:pgNumType w:start="1"/>
          <w:cols w:space="720"/>
          <w:vAlign w:val="both"/>
          <w:titlePg/>
          <w:docGrid w:linePitch="381"/>
        </w:sectPr>
      </w:pPr>
    </w:p>
    <w:p w14:paraId="7162FED3" w14:textId="77777777" w:rsidR="00271DEA" w:rsidRPr="004D7BF7" w:rsidRDefault="000A52E8" w:rsidP="00291591">
      <w:pPr>
        <w:pStyle w:val="11"/>
        <w:widowControl/>
        <w:spacing w:line="360" w:lineRule="auto"/>
        <w:jc w:val="center"/>
        <w:rPr>
          <w:caps/>
          <w:sz w:val="28"/>
          <w:szCs w:val="28"/>
          <w:lang w:val="ru-RU"/>
        </w:rPr>
      </w:pPr>
      <w:r w:rsidRPr="004D7BF7">
        <w:rPr>
          <w:caps/>
          <w:sz w:val="28"/>
          <w:szCs w:val="28"/>
          <w:lang w:val="ru-RU"/>
        </w:rPr>
        <w:lastRenderedPageBreak/>
        <w:t>Содержание</w:t>
      </w:r>
    </w:p>
    <w:sdt>
      <w:sdtPr>
        <w:rPr>
          <w:rFonts w:ascii="Times New Roman" w:eastAsia="Times New Roman" w:hAnsi="Times New Roman" w:cs="Times New Roman"/>
          <w:bCs w:val="0"/>
          <w:color w:val="auto"/>
          <w:szCs w:val="20"/>
          <w:lang w:eastAsia="en-US"/>
        </w:rPr>
        <w:id w:val="1378895947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7DD6D651" w14:textId="77777777" w:rsidR="000A52E8" w:rsidRPr="001C2B23" w:rsidRDefault="000A52E8" w:rsidP="00526EA2">
          <w:pPr>
            <w:pStyle w:val="afc"/>
          </w:pPr>
        </w:p>
        <w:p w14:paraId="3DD9A69E" w14:textId="75268F79" w:rsidR="00656C31" w:rsidRDefault="004A15D3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 w:rsidR="000A52E8">
            <w:instrText xml:space="preserve"> TOC \o "1-3" \h \z \u </w:instrText>
          </w:r>
          <w:r>
            <w:fldChar w:fldCharType="separate"/>
          </w:r>
          <w:hyperlink w:anchor="_Toc167872790" w:history="1">
            <w:r w:rsidR="00656C31" w:rsidRPr="001A11AA">
              <w:rPr>
                <w:rStyle w:val="ac"/>
                <w:noProof/>
              </w:rPr>
              <w:t>ВВЕДЕНИЕ</w:t>
            </w:r>
            <w:r w:rsidR="00656C31">
              <w:rPr>
                <w:noProof/>
                <w:webHidden/>
              </w:rPr>
              <w:tab/>
            </w:r>
            <w:r w:rsidR="00656C31">
              <w:rPr>
                <w:noProof/>
                <w:webHidden/>
              </w:rPr>
              <w:fldChar w:fldCharType="begin"/>
            </w:r>
            <w:r w:rsidR="00656C31">
              <w:rPr>
                <w:noProof/>
                <w:webHidden/>
              </w:rPr>
              <w:instrText xml:space="preserve"> PAGEREF _Toc167872790 \h </w:instrText>
            </w:r>
            <w:r w:rsidR="00656C31">
              <w:rPr>
                <w:noProof/>
                <w:webHidden/>
              </w:rPr>
            </w:r>
            <w:r w:rsidR="00656C31">
              <w:rPr>
                <w:noProof/>
                <w:webHidden/>
              </w:rPr>
              <w:fldChar w:fldCharType="separate"/>
            </w:r>
            <w:r w:rsidR="00656C31">
              <w:rPr>
                <w:noProof/>
                <w:webHidden/>
              </w:rPr>
              <w:t>3</w:t>
            </w:r>
            <w:r w:rsidR="00656C31">
              <w:rPr>
                <w:noProof/>
                <w:webHidden/>
              </w:rPr>
              <w:fldChar w:fldCharType="end"/>
            </w:r>
          </w:hyperlink>
        </w:p>
        <w:p w14:paraId="61D9E100" w14:textId="24B53B66" w:rsidR="00656C31" w:rsidRDefault="00656C3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791" w:history="1">
            <w:r w:rsidRPr="001A11AA">
              <w:rPr>
                <w:rStyle w:val="ac"/>
                <w:noProof/>
              </w:rPr>
              <w:t>1.  ТЕОРЕТИЧЕСКИЕ ОСНОВЫ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99A286" w14:textId="60A98C6B" w:rsidR="00656C31" w:rsidRDefault="00656C31">
          <w:pPr>
            <w:pStyle w:val="2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792" w:history="1">
            <w:r w:rsidRPr="001A11AA">
              <w:rPr>
                <w:rStyle w:val="ac"/>
                <w:noProof/>
              </w:rPr>
              <w:t>1.1.  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FCF39A" w14:textId="460BEFBD" w:rsidR="00656C31" w:rsidRDefault="00656C31">
          <w:pPr>
            <w:pStyle w:val="2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793" w:history="1">
            <w:r w:rsidRPr="001A11AA">
              <w:rPr>
                <w:rStyle w:val="ac"/>
                <w:noProof/>
              </w:rPr>
              <w:t>1.2.  Анализ методов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1A3DC7" w14:textId="7E41047C" w:rsidR="00656C31" w:rsidRDefault="00656C31">
          <w:pPr>
            <w:pStyle w:val="2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794" w:history="1">
            <w:r w:rsidRPr="001A11AA">
              <w:rPr>
                <w:rStyle w:val="ac"/>
                <w:noProof/>
              </w:rPr>
              <w:t>1.3.  Обзор средств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C0C52C" w14:textId="749DE6ED" w:rsidR="00656C31" w:rsidRDefault="00656C31">
          <w:pPr>
            <w:pStyle w:val="2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795" w:history="1">
            <w:r w:rsidRPr="001A11AA">
              <w:rPr>
                <w:rStyle w:val="ac"/>
                <w:noProof/>
              </w:rPr>
              <w:t xml:space="preserve">1.4.  Описание языка </w:t>
            </w:r>
            <w:r w:rsidRPr="001A11AA">
              <w:rPr>
                <w:rStyle w:val="ac"/>
                <w:noProof/>
                <w:lang w:val="en-US"/>
              </w:rPr>
              <w:t>C</w:t>
            </w:r>
            <w:r w:rsidRPr="001A11AA">
              <w:rPr>
                <w:rStyle w:val="ac"/>
                <w:noProof/>
              </w:rPr>
              <w:t>#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590693" w14:textId="4BE3A234" w:rsidR="00656C31" w:rsidRDefault="00656C3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796" w:history="1">
            <w:r w:rsidRPr="001A11AA">
              <w:rPr>
                <w:rStyle w:val="ac"/>
                <w:noProof/>
              </w:rPr>
              <w:t>2.  ПРАК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5DE3DC" w14:textId="6E5B03C0" w:rsidR="00656C31" w:rsidRDefault="00656C31">
          <w:pPr>
            <w:pStyle w:val="2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797" w:history="1">
            <w:r w:rsidRPr="001A11AA">
              <w:rPr>
                <w:rStyle w:val="ac"/>
                <w:noProof/>
              </w:rPr>
              <w:t>2.1. 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FB3A14" w14:textId="64BEE633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798" w:history="1">
            <w:r w:rsidRPr="001A11AA">
              <w:rPr>
                <w:rStyle w:val="ac"/>
                <w:noProof/>
              </w:rPr>
              <w:t>2.1.1.  Основания дл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EFCBDC" w14:textId="381780DC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799" w:history="1">
            <w:r w:rsidRPr="001A11AA">
              <w:rPr>
                <w:rStyle w:val="ac"/>
                <w:noProof/>
              </w:rPr>
              <w:t>2.1.2.  Назначе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6C9268" w14:textId="1891B7F5" w:rsidR="00656C31" w:rsidRDefault="00656C31">
          <w:pPr>
            <w:pStyle w:val="2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00" w:history="1">
            <w:r w:rsidRPr="001A11AA">
              <w:rPr>
                <w:rStyle w:val="ac"/>
                <w:noProof/>
              </w:rPr>
              <w:t>2.2.  Проектирование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3997AB" w14:textId="04356FA3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01" w:history="1">
            <w:r w:rsidRPr="001A11AA">
              <w:rPr>
                <w:rStyle w:val="ac"/>
                <w:noProof/>
              </w:rPr>
              <w:t>2.2.1.  Диаграмма преце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7C4692" w14:textId="55D7C49A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02" w:history="1">
            <w:r w:rsidRPr="001A11AA">
              <w:rPr>
                <w:rStyle w:val="ac"/>
                <w:noProof/>
              </w:rPr>
              <w:t>2.2.2.  Диаграмма последователь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C4BE0" w14:textId="4A173DAD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03" w:history="1">
            <w:r w:rsidRPr="001A11AA">
              <w:rPr>
                <w:rStyle w:val="ac"/>
                <w:noProof/>
              </w:rPr>
              <w:t>2.2.3.  Диаграмма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E77504" w14:textId="351DE221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04" w:history="1">
            <w:r w:rsidRPr="001A11AA">
              <w:rPr>
                <w:rStyle w:val="ac"/>
                <w:noProof/>
              </w:rPr>
              <w:t>2.2.4.  Диаграмма актив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80ED7B" w14:textId="42EEEBCA" w:rsidR="00656C31" w:rsidRDefault="00656C31">
          <w:pPr>
            <w:pStyle w:val="2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05" w:history="1">
            <w:r w:rsidRPr="001A11AA">
              <w:rPr>
                <w:rStyle w:val="ac"/>
                <w:noProof/>
              </w:rPr>
              <w:t>2.3.  Текст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2335B1" w14:textId="413201F0" w:rsidR="00656C31" w:rsidRDefault="00656C31">
          <w:pPr>
            <w:pStyle w:val="2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06" w:history="1">
            <w:r w:rsidRPr="001A11AA">
              <w:rPr>
                <w:rStyle w:val="ac"/>
                <w:noProof/>
              </w:rPr>
              <w:t>2.4.  Опис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CF8F02" w14:textId="066D5533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07" w:history="1">
            <w:r w:rsidRPr="001A11AA">
              <w:rPr>
                <w:rStyle w:val="ac"/>
                <w:noProof/>
              </w:rPr>
              <w:t>2.4.1.  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AE130B" w14:textId="045DCE58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08" w:history="1">
            <w:r w:rsidRPr="001A11AA">
              <w:rPr>
                <w:rStyle w:val="ac"/>
                <w:noProof/>
              </w:rPr>
              <w:t>2.4.2.  Функциональное назна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1D8C99" w14:textId="71D8C360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09" w:history="1">
            <w:r w:rsidRPr="001A11AA">
              <w:rPr>
                <w:rStyle w:val="ac"/>
                <w:noProof/>
              </w:rPr>
              <w:t>2.4.3.  Описание логической структуры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A7B050" w14:textId="31909865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10" w:history="1">
            <w:r w:rsidRPr="001A11AA">
              <w:rPr>
                <w:rStyle w:val="ac"/>
                <w:noProof/>
              </w:rPr>
              <w:t>2.4.4.  Используемые технические и программные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23A1AA" w14:textId="6E21A42F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11" w:history="1">
            <w:r w:rsidRPr="001A11AA">
              <w:rPr>
                <w:rStyle w:val="ac"/>
                <w:noProof/>
              </w:rPr>
              <w:t>2.4.5.  Вызов и загруз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FDBDDE" w14:textId="5DD77AFB" w:rsidR="00656C31" w:rsidRDefault="00656C31">
          <w:pPr>
            <w:pStyle w:val="2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12" w:history="1">
            <w:r w:rsidRPr="001A11AA">
              <w:rPr>
                <w:rStyle w:val="ac"/>
                <w:noProof/>
              </w:rPr>
              <w:t>2.5.  Руководств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69AF97" w14:textId="4B19729F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13" w:history="1">
            <w:r w:rsidRPr="001A11AA">
              <w:rPr>
                <w:rStyle w:val="ac"/>
                <w:noProof/>
              </w:rPr>
              <w:t>2.5.1.  Назначе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81E157" w14:textId="501C2079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14" w:history="1">
            <w:r w:rsidRPr="001A11AA">
              <w:rPr>
                <w:rStyle w:val="ac"/>
                <w:noProof/>
              </w:rPr>
              <w:t>2.5.2.  Выполнение программы и сообщения операто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AE83E5" w14:textId="6DCFF2B5" w:rsidR="00656C31" w:rsidRDefault="00656C31">
          <w:pPr>
            <w:pStyle w:val="2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15" w:history="1">
            <w:r w:rsidRPr="001A11AA">
              <w:rPr>
                <w:rStyle w:val="ac"/>
                <w:noProof/>
              </w:rPr>
              <w:t>2.6.  Программа и методика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06D85C" w14:textId="58D2A165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16" w:history="1">
            <w:r w:rsidRPr="001A11AA">
              <w:rPr>
                <w:rStyle w:val="ac"/>
                <w:noProof/>
              </w:rPr>
              <w:t>2.6.1.  Объект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A7180B" w14:textId="2633AE72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17" w:history="1">
            <w:r w:rsidRPr="001A11AA">
              <w:rPr>
                <w:rStyle w:val="ac"/>
                <w:noProof/>
              </w:rPr>
              <w:t>2.6.2.  Цель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521093" w14:textId="631E1F18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18" w:history="1">
            <w:r w:rsidRPr="001A11AA">
              <w:rPr>
                <w:rStyle w:val="ac"/>
                <w:noProof/>
              </w:rPr>
              <w:t>2.6.3. Требования к програм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52A22F" w14:textId="3180A8FD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19" w:history="1">
            <w:r w:rsidRPr="001A11AA">
              <w:rPr>
                <w:rStyle w:val="ac"/>
                <w:noProof/>
              </w:rPr>
              <w:t>2.6.4. Требования к программной докумен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24A331" w14:textId="37368080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20" w:history="1">
            <w:r w:rsidRPr="001A11AA">
              <w:rPr>
                <w:rStyle w:val="ac"/>
                <w:noProof/>
              </w:rPr>
              <w:t>2.6.5.  Средства и порядок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955887" w14:textId="5DA155C3" w:rsidR="00656C31" w:rsidRDefault="00656C31">
          <w:pPr>
            <w:pStyle w:val="3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21" w:history="1">
            <w:r w:rsidRPr="001A11AA">
              <w:rPr>
                <w:rStyle w:val="ac"/>
                <w:noProof/>
              </w:rPr>
              <w:t>2.6.6.  Методы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72290D" w14:textId="5F2262E6" w:rsidR="00656C31" w:rsidRDefault="00656C31">
          <w:pPr>
            <w:pStyle w:val="2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22" w:history="1">
            <w:r w:rsidRPr="001A11AA">
              <w:rPr>
                <w:rStyle w:val="ac"/>
                <w:noProof/>
              </w:rPr>
              <w:t>2.7.  Протокол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9DDB25" w14:textId="5288D221" w:rsidR="00656C31" w:rsidRDefault="00656C3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23" w:history="1">
            <w:r w:rsidRPr="001A11AA">
              <w:rPr>
                <w:rStyle w:val="ac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ED0B5B" w14:textId="577F21DE" w:rsidR="00656C31" w:rsidRDefault="00656C3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24" w:history="1">
            <w:r w:rsidRPr="001A11AA">
              <w:rPr>
                <w:rStyle w:val="ac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D997FF" w14:textId="4D60E610" w:rsidR="00656C31" w:rsidRDefault="00656C3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25" w:history="1">
            <w:r w:rsidRPr="001A11AA">
              <w:rPr>
                <w:rStyle w:val="ac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  <w:lang w:val="en-US"/>
              </w:rPr>
              <w:t>3</w:t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8E7E0" w14:textId="4724FA03" w:rsidR="00656C31" w:rsidRDefault="00656C3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26" w:history="1">
            <w:r w:rsidRPr="001A11AA">
              <w:rPr>
                <w:rStyle w:val="ac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47F33" w14:textId="47EA7957" w:rsidR="00656C31" w:rsidRDefault="00656C3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872827" w:history="1">
            <w:r w:rsidRPr="001A11AA">
              <w:rPr>
                <w:rStyle w:val="ac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872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6A5562" w14:textId="2F20A6EA" w:rsidR="00AE763E" w:rsidRPr="00AE763E" w:rsidRDefault="004A15D3" w:rsidP="00F22F73">
          <w:pPr>
            <w:rPr>
              <w:b/>
            </w:rPr>
          </w:pPr>
          <w:r>
            <w:rPr>
              <w:b/>
              <w:bCs/>
            </w:rPr>
            <w:fldChar w:fldCharType="end"/>
          </w:r>
        </w:p>
      </w:sdtContent>
    </w:sdt>
    <w:p w14:paraId="21EAEA86" w14:textId="77777777" w:rsidR="00271DEA" w:rsidRPr="002E05D5" w:rsidRDefault="002E05D5" w:rsidP="00526EA2">
      <w:pPr>
        <w:pStyle w:val="1"/>
      </w:pPr>
      <w:bookmarkStart w:id="0" w:name="_Toc167872790"/>
      <w:r>
        <w:lastRenderedPageBreak/>
        <w:t>ВВЕДЕНИЕ</w:t>
      </w:r>
      <w:bookmarkEnd w:id="0"/>
    </w:p>
    <w:p w14:paraId="6690A620" w14:textId="77777777" w:rsidR="006C5081" w:rsidRDefault="006C5081" w:rsidP="006C5081">
      <w:pPr>
        <w:spacing w:line="360" w:lineRule="auto"/>
        <w:ind w:firstLine="567"/>
        <w:jc w:val="both"/>
        <w:rPr>
          <w:sz w:val="24"/>
        </w:rPr>
      </w:pPr>
      <w:r w:rsidRPr="007B4ADA">
        <w:rPr>
          <w:sz w:val="24"/>
        </w:rPr>
        <w:t xml:space="preserve">Данная курсовая работа посвящена созданию компьютерной игры в жанре карточных игр - Блэкджек. Целью этой работы является изучение процесса разработки программных модулей для игры на игровом движке </w:t>
      </w:r>
      <w:proofErr w:type="spellStart"/>
      <w:r w:rsidRPr="007B4ADA">
        <w:rPr>
          <w:sz w:val="24"/>
        </w:rPr>
        <w:t>Unity</w:t>
      </w:r>
      <w:proofErr w:type="spellEnd"/>
      <w:r w:rsidRPr="007B4ADA">
        <w:rPr>
          <w:sz w:val="24"/>
        </w:rPr>
        <w:t>, а также практическое применение полученных знаний и навыков.</w:t>
      </w:r>
    </w:p>
    <w:p w14:paraId="6F982271" w14:textId="77777777" w:rsidR="006C5081" w:rsidRDefault="006C5081" w:rsidP="006C5081">
      <w:pPr>
        <w:spacing w:line="360" w:lineRule="auto"/>
        <w:ind w:firstLine="567"/>
        <w:jc w:val="both"/>
        <w:rPr>
          <w:sz w:val="24"/>
        </w:rPr>
      </w:pPr>
      <w:r w:rsidRPr="007B4ADA">
        <w:rPr>
          <w:sz w:val="24"/>
        </w:rPr>
        <w:t>Игра Блэкджек представляет собой карточную игру, в которой игрок должен собрать комбинацию карт с общей суммой очков, ближайшей к 21, не превышая ее, чтобы победить дилера. Игрок может использовать различные стратегии, такие как взятие дополнительных карт, остановка, удвоение ставки и разделение пар, чтобы достичь этой цели. При этом, игроку необходимо отслеживать свой текущий счет и корректировать свою стратегию соответственно.</w:t>
      </w:r>
    </w:p>
    <w:p w14:paraId="452B35BE" w14:textId="5565145C" w:rsidR="006C5081" w:rsidRDefault="006C5081" w:rsidP="006C5081">
      <w:pPr>
        <w:spacing w:line="360" w:lineRule="auto"/>
        <w:ind w:firstLine="567"/>
        <w:jc w:val="both"/>
        <w:rPr>
          <w:sz w:val="24"/>
        </w:rPr>
      </w:pPr>
      <w:r w:rsidRPr="007B4ADA">
        <w:rPr>
          <w:sz w:val="24"/>
        </w:rPr>
        <w:t xml:space="preserve">В процессе работы над проектом будут изучены основы игрового дизайна, создания графики, программирования на языке C#, а также особенности работы с игровым движком </w:t>
      </w:r>
      <w:proofErr w:type="spellStart"/>
      <w:r w:rsidRPr="007B4ADA">
        <w:rPr>
          <w:sz w:val="24"/>
        </w:rPr>
        <w:t>Unity</w:t>
      </w:r>
      <w:proofErr w:type="spellEnd"/>
      <w:r w:rsidRPr="007B4ADA">
        <w:rPr>
          <w:sz w:val="24"/>
        </w:rPr>
        <w:t>. Результатом работы станет полноценная компьютерная игра, готовая к распространению и тестированию.</w:t>
      </w:r>
    </w:p>
    <w:p w14:paraId="157B99D1" w14:textId="77777777" w:rsidR="00271DEA" w:rsidRPr="000A52E8" w:rsidRDefault="00271DEA" w:rsidP="00526EA2">
      <w:pPr>
        <w:pStyle w:val="1"/>
      </w:pPr>
      <w:r w:rsidRPr="003C4CF5">
        <w:br w:type="page"/>
      </w:r>
      <w:bookmarkStart w:id="1" w:name="_Toc167872791"/>
      <w:r w:rsidR="000C4C9C" w:rsidRPr="000A52E8">
        <w:lastRenderedPageBreak/>
        <w:t>1</w:t>
      </w:r>
      <w:r w:rsidR="007C1DC7">
        <w:t>.</w:t>
      </w:r>
      <w:r w:rsidR="000C4C9C" w:rsidRPr="000A52E8">
        <w:t xml:space="preserve"> </w:t>
      </w:r>
      <w:r w:rsidRPr="000A52E8">
        <w:t xml:space="preserve"> Т</w:t>
      </w:r>
      <w:r w:rsidR="005E026D" w:rsidRPr="000A52E8">
        <w:t>ЕОРЕТИЧЕСКИЕ ОСНОВЫ РАЗРАБОТКИ</w:t>
      </w:r>
      <w:bookmarkEnd w:id="1"/>
    </w:p>
    <w:p w14:paraId="41C894B5" w14:textId="77777777" w:rsidR="00C468E6" w:rsidRPr="00C468E6" w:rsidRDefault="00261D75" w:rsidP="000B34C7">
      <w:pPr>
        <w:pStyle w:val="2"/>
      </w:pPr>
      <w:bookmarkStart w:id="2" w:name="_Toc496192591"/>
      <w:bookmarkStart w:id="3" w:name="_Toc167872792"/>
      <w:r>
        <w:t>1.1</w:t>
      </w:r>
      <w:r w:rsidR="007C1DC7">
        <w:t>.</w:t>
      </w:r>
      <w:r>
        <w:t xml:space="preserve"> </w:t>
      </w:r>
      <w:r w:rsidR="00315BBD">
        <w:t xml:space="preserve"> </w:t>
      </w:r>
      <w:r w:rsidR="00271DEA" w:rsidRPr="00C468E6">
        <w:t>Описание предметной области</w:t>
      </w:r>
      <w:bookmarkEnd w:id="2"/>
      <w:bookmarkEnd w:id="3"/>
    </w:p>
    <w:p w14:paraId="46FDBCEB" w14:textId="08B75DF3" w:rsidR="00C468E6" w:rsidRDefault="00182392" w:rsidP="00B4519C">
      <w:pPr>
        <w:pStyle w:val="a4"/>
        <w:spacing w:line="360" w:lineRule="auto"/>
      </w:pPr>
      <w:r w:rsidRPr="00C468E6">
        <w:t>Компьютерная</w:t>
      </w:r>
      <w:r w:rsidR="00C468E6" w:rsidRPr="00C468E6">
        <w:t xml:space="preserve"> игра́</w:t>
      </w:r>
      <w:r w:rsidR="00C468E6">
        <w:t xml:space="preserve"> (также — </w:t>
      </w:r>
      <w:r w:rsidR="00C468E6" w:rsidRPr="00C468E6">
        <w:t>видеоигра</w:t>
      </w:r>
      <w:r w:rsidR="00C468E6">
        <w:t xml:space="preserve">) — </w:t>
      </w:r>
      <w:r w:rsidR="00C468E6" w:rsidRPr="00C468E6">
        <w:t>компьютерная программа</w:t>
      </w:r>
      <w:r w:rsidR="00C468E6">
        <w:t xml:space="preserve">, служащая для организации </w:t>
      </w:r>
      <w:r w:rsidR="00C468E6" w:rsidRPr="00C468E6">
        <w:t>игрового</w:t>
      </w:r>
      <w:r w:rsidR="00C468E6">
        <w:t xml:space="preserve"> процесса (</w:t>
      </w:r>
      <w:r w:rsidR="00C468E6" w:rsidRPr="00C468E6">
        <w:t>геймплея</w:t>
      </w:r>
      <w:r w:rsidR="00C468E6">
        <w:t xml:space="preserve">), связи с партнёрами по игре, или сама выступающая в качестве </w:t>
      </w:r>
      <w:r w:rsidR="00C468E6" w:rsidRPr="00C468E6">
        <w:t>партнёра</w:t>
      </w:r>
      <w:r w:rsidR="00C468E6">
        <w:t>.</w:t>
      </w:r>
    </w:p>
    <w:p w14:paraId="0F45630F" w14:textId="77777777" w:rsidR="00C468E6" w:rsidRPr="00C468E6" w:rsidRDefault="00C468E6" w:rsidP="00B4519C">
      <w:pPr>
        <w:pStyle w:val="a4"/>
        <w:spacing w:line="360" w:lineRule="auto"/>
      </w:pPr>
      <w:r>
        <w:t xml:space="preserve">Компьютерные игры могут создаваться на основе </w:t>
      </w:r>
      <w:r w:rsidRPr="00C468E6">
        <w:t>фильмов</w:t>
      </w:r>
      <w:r>
        <w:t xml:space="preserve"> и </w:t>
      </w:r>
      <w:r w:rsidRPr="00C468E6">
        <w:t>книг</w:t>
      </w:r>
      <w:r>
        <w:t xml:space="preserve">; есть и обратные случаи. С 2011 года компьютерные игры официально признаны в </w:t>
      </w:r>
      <w:r w:rsidRPr="00C468E6">
        <w:t>США</w:t>
      </w:r>
      <w:r>
        <w:t xml:space="preserve"> отдельным </w:t>
      </w:r>
      <w:r w:rsidRPr="00C468E6">
        <w:t>видом искусства</w:t>
      </w:r>
      <w:r>
        <w:t>.</w:t>
      </w:r>
    </w:p>
    <w:p w14:paraId="73F5E833" w14:textId="77777777" w:rsidR="00C468E6" w:rsidRDefault="00C468E6" w:rsidP="00B4519C">
      <w:pPr>
        <w:pStyle w:val="a4"/>
        <w:spacing w:line="360" w:lineRule="auto"/>
      </w:pPr>
      <w:r>
        <w:t>Компьютерные игры могут быть классифицированы по нескольким признакам:</w:t>
      </w:r>
    </w:p>
    <w:p w14:paraId="3BD9DDBF" w14:textId="77777777" w:rsidR="00C468E6" w:rsidRDefault="00C468E6" w:rsidP="00B4519C">
      <w:pPr>
        <w:pStyle w:val="a4"/>
        <w:spacing w:line="360" w:lineRule="auto"/>
      </w:pPr>
      <w:r w:rsidRPr="00C468E6">
        <w:rPr>
          <w:b/>
        </w:rPr>
        <w:t>Жанр:</w:t>
      </w:r>
      <w:r>
        <w:t xml:space="preserve"> игра может принадлежать как к одному, так и к нескольким жанрам, а в уникальных случаях — открывать новый или быть вне всяких жанров;</w:t>
      </w:r>
    </w:p>
    <w:p w14:paraId="301CAD8C" w14:textId="629ABE09" w:rsidR="00C468E6" w:rsidRDefault="00C468E6" w:rsidP="00B4519C">
      <w:pPr>
        <w:pStyle w:val="a4"/>
        <w:spacing w:line="360" w:lineRule="auto"/>
      </w:pPr>
      <w:r w:rsidRPr="00C468E6">
        <w:rPr>
          <w:b/>
        </w:rPr>
        <w:t>Количество игроков и способ их взаимодействия:</w:t>
      </w:r>
      <w:r>
        <w:t xml:space="preserve"> игра может быть </w:t>
      </w:r>
      <w:r w:rsidRPr="00C468E6">
        <w:t>однопользовательской</w:t>
      </w:r>
      <w:r>
        <w:t> </w:t>
      </w:r>
      <w:r w:rsidR="00B4519C">
        <w:t>—</w:t>
      </w:r>
      <w:r w:rsidR="00206C91">
        <w:t xml:space="preserve"> </w:t>
      </w:r>
      <w:r>
        <w:t xml:space="preserve">рассчитанной на игру одного человека, или </w:t>
      </w:r>
      <w:r w:rsidRPr="00C468E6">
        <w:t>многопользовательской</w:t>
      </w:r>
      <w:r>
        <w:t xml:space="preserve"> — рассчитанной на одновременную игру нескольких человек; а также вестись на одном компьютере, через интернет, электронную почту, или </w:t>
      </w:r>
      <w:r w:rsidRPr="00C468E6">
        <w:t>массово</w:t>
      </w:r>
      <w:r>
        <w:t>;</w:t>
      </w:r>
    </w:p>
    <w:p w14:paraId="573AA06F" w14:textId="7B4145F7" w:rsidR="00C468E6" w:rsidRDefault="00C468E6" w:rsidP="00B4519C">
      <w:pPr>
        <w:pStyle w:val="a4"/>
        <w:spacing w:line="360" w:lineRule="auto"/>
      </w:pPr>
      <w:r w:rsidRPr="00C468E6">
        <w:rPr>
          <w:b/>
        </w:rPr>
        <w:t xml:space="preserve">Визуальное представление: </w:t>
      </w:r>
      <w:r>
        <w:t>игра может как использовать графические средства оформления, так и напротив, быть текстовой. Игра также может быть двухмерной или трехмерной</w:t>
      </w:r>
      <w:r w:rsidR="00206C91">
        <w:t>, есть также графика 2,5</w:t>
      </w:r>
      <w:r w:rsidR="00206C91">
        <w:rPr>
          <w:lang w:val="en-US"/>
        </w:rPr>
        <w:t>D</w:t>
      </w:r>
      <w:r w:rsidR="00206C91">
        <w:t>. В этом случае фоновое изображение и объекты на нем прорисованы как трехмерные, но персонаж движется в двухмерном пространстве</w:t>
      </w:r>
      <w:r>
        <w:t xml:space="preserve">. Есть и </w:t>
      </w:r>
      <w:r w:rsidRPr="00C468E6">
        <w:t>звуковые игры</w:t>
      </w:r>
      <w:r>
        <w:t> — в них вместо визуального представления используются звуки</w:t>
      </w:r>
      <w:r w:rsidR="00206C91">
        <w:t xml:space="preserve"> и голосовые команды</w:t>
      </w:r>
      <w:r>
        <w:t>.</w:t>
      </w:r>
    </w:p>
    <w:p w14:paraId="7F29B496" w14:textId="77777777" w:rsidR="00C468E6" w:rsidRDefault="00C468E6" w:rsidP="00B4519C">
      <w:pPr>
        <w:pStyle w:val="a4"/>
        <w:spacing w:line="360" w:lineRule="auto"/>
      </w:pPr>
      <w:r w:rsidRPr="00C468E6">
        <w:rPr>
          <w:b/>
        </w:rPr>
        <w:t>Платформа:</w:t>
      </w:r>
      <w:r>
        <w:t xml:space="preserve"> игра может принадлежать как к одной платформе, так и быть мультиплатформенной.</w:t>
      </w:r>
    </w:p>
    <w:p w14:paraId="7E01DEC4" w14:textId="77777777" w:rsidR="00C468E6" w:rsidRDefault="00C468E6" w:rsidP="00206C91">
      <w:pPr>
        <w:pStyle w:val="ae"/>
        <w:spacing w:after="0" w:afterAutospacing="0"/>
        <w:jc w:val="both"/>
      </w:pPr>
      <w:r>
        <w:t>Жанр определяется целью игры. Выделяют следующие жанры:</w:t>
      </w:r>
    </w:p>
    <w:p w14:paraId="28CC0435" w14:textId="77777777" w:rsidR="00C468E6" w:rsidRPr="00C468E6" w:rsidRDefault="00C468E6" w:rsidP="00A871A3">
      <w:pPr>
        <w:numPr>
          <w:ilvl w:val="0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C468E6">
        <w:rPr>
          <w:i/>
          <w:iCs/>
          <w:sz w:val="24"/>
          <w:szCs w:val="24"/>
        </w:rPr>
        <w:t>Приключенческая игра</w:t>
      </w:r>
      <w:r w:rsidRPr="00C468E6">
        <w:rPr>
          <w:sz w:val="24"/>
          <w:szCs w:val="24"/>
        </w:rPr>
        <w:t xml:space="preserve"> (</w:t>
      </w:r>
      <w:proofErr w:type="spellStart"/>
      <w:r w:rsidRPr="00C468E6">
        <w:rPr>
          <w:sz w:val="24"/>
          <w:szCs w:val="24"/>
        </w:rPr>
        <w:t>Adventure</w:t>
      </w:r>
      <w:proofErr w:type="spellEnd"/>
      <w:r w:rsidRPr="00C468E6">
        <w:rPr>
          <w:sz w:val="24"/>
          <w:szCs w:val="24"/>
        </w:rPr>
        <w:t>) — игра, обладающая полноценным литературным сюжетом, и игрок в процессе игры сам раскрывает все перипетии этого сюжета.</w:t>
      </w:r>
    </w:p>
    <w:p w14:paraId="35CA3A99" w14:textId="77777777" w:rsidR="00C468E6" w:rsidRPr="00C468E6" w:rsidRDefault="00C468E6" w:rsidP="00A871A3">
      <w:pPr>
        <w:numPr>
          <w:ilvl w:val="0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C468E6">
        <w:rPr>
          <w:i/>
          <w:iCs/>
          <w:sz w:val="24"/>
          <w:szCs w:val="24"/>
        </w:rPr>
        <w:t>Боевик</w:t>
      </w:r>
      <w:r w:rsidRPr="00C468E6">
        <w:rPr>
          <w:sz w:val="24"/>
          <w:szCs w:val="24"/>
        </w:rPr>
        <w:t xml:space="preserve"> (Action) — игра, состоящая, в основном, из боевых сцен, драк и перестрелок. Боевики подразделяются на: </w:t>
      </w:r>
    </w:p>
    <w:p w14:paraId="2A36D527" w14:textId="77777777" w:rsidR="00C468E6" w:rsidRPr="00C468E6" w:rsidRDefault="00C468E6" w:rsidP="00A871A3">
      <w:pPr>
        <w:numPr>
          <w:ilvl w:val="1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C468E6">
        <w:rPr>
          <w:sz w:val="24"/>
          <w:szCs w:val="24"/>
        </w:rPr>
        <w:t>«шутеры» (от англ. </w:t>
      </w:r>
      <w:proofErr w:type="spellStart"/>
      <w:r w:rsidRPr="00C468E6">
        <w:rPr>
          <w:i/>
          <w:iCs/>
          <w:sz w:val="24"/>
          <w:szCs w:val="24"/>
        </w:rPr>
        <w:t>shoot</w:t>
      </w:r>
      <w:proofErr w:type="spellEnd"/>
      <w:r w:rsidRPr="00C468E6">
        <w:rPr>
          <w:i/>
          <w:iCs/>
          <w:sz w:val="24"/>
          <w:szCs w:val="24"/>
        </w:rPr>
        <w:t xml:space="preserve"> — стрелять</w:t>
      </w:r>
      <w:r w:rsidRPr="00C468E6">
        <w:rPr>
          <w:sz w:val="24"/>
          <w:szCs w:val="24"/>
        </w:rPr>
        <w:t xml:space="preserve">) (пример: Counter-Strike, серии игр Call </w:t>
      </w:r>
      <w:proofErr w:type="spellStart"/>
      <w:r w:rsidRPr="00C468E6">
        <w:rPr>
          <w:sz w:val="24"/>
          <w:szCs w:val="24"/>
        </w:rPr>
        <w:t>of</w:t>
      </w:r>
      <w:proofErr w:type="spellEnd"/>
      <w:r w:rsidRPr="00C468E6">
        <w:rPr>
          <w:sz w:val="24"/>
          <w:szCs w:val="24"/>
        </w:rPr>
        <w:t xml:space="preserve"> Duty и </w:t>
      </w:r>
      <w:proofErr w:type="spellStart"/>
      <w:r w:rsidRPr="00C468E6">
        <w:rPr>
          <w:sz w:val="24"/>
          <w:szCs w:val="24"/>
        </w:rPr>
        <w:t>Battlefield</w:t>
      </w:r>
      <w:proofErr w:type="spellEnd"/>
      <w:r w:rsidRPr="00C468E6">
        <w:rPr>
          <w:sz w:val="24"/>
          <w:szCs w:val="24"/>
        </w:rPr>
        <w:t>);</w:t>
      </w:r>
    </w:p>
    <w:p w14:paraId="149BFD48" w14:textId="77777777" w:rsidR="00C468E6" w:rsidRPr="00C468E6" w:rsidRDefault="00C468E6" w:rsidP="00A871A3">
      <w:pPr>
        <w:numPr>
          <w:ilvl w:val="1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C468E6">
        <w:rPr>
          <w:sz w:val="24"/>
          <w:szCs w:val="24"/>
        </w:rPr>
        <w:t>«файтинг» (от англ. </w:t>
      </w:r>
      <w:proofErr w:type="spellStart"/>
      <w:r w:rsidRPr="00C468E6">
        <w:rPr>
          <w:i/>
          <w:iCs/>
          <w:sz w:val="24"/>
          <w:szCs w:val="24"/>
        </w:rPr>
        <w:t>fight</w:t>
      </w:r>
      <w:proofErr w:type="spellEnd"/>
      <w:r w:rsidRPr="00C468E6">
        <w:rPr>
          <w:i/>
          <w:iCs/>
          <w:sz w:val="24"/>
          <w:szCs w:val="24"/>
        </w:rPr>
        <w:t xml:space="preserve"> — драться</w:t>
      </w:r>
      <w:r w:rsidRPr="00C468E6">
        <w:rPr>
          <w:sz w:val="24"/>
          <w:szCs w:val="24"/>
        </w:rPr>
        <w:t xml:space="preserve">) (пример: </w:t>
      </w:r>
      <w:proofErr w:type="spellStart"/>
      <w:r w:rsidRPr="00C468E6">
        <w:rPr>
          <w:sz w:val="24"/>
          <w:szCs w:val="24"/>
        </w:rPr>
        <w:t>Mortal</w:t>
      </w:r>
      <w:proofErr w:type="spellEnd"/>
      <w:r w:rsidRPr="00C468E6">
        <w:rPr>
          <w:sz w:val="24"/>
          <w:szCs w:val="24"/>
        </w:rPr>
        <w:t xml:space="preserve"> </w:t>
      </w:r>
      <w:proofErr w:type="spellStart"/>
      <w:r w:rsidRPr="00C468E6">
        <w:rPr>
          <w:sz w:val="24"/>
          <w:szCs w:val="24"/>
        </w:rPr>
        <w:t>Kombat</w:t>
      </w:r>
      <w:proofErr w:type="spellEnd"/>
      <w:r w:rsidRPr="00C468E6">
        <w:rPr>
          <w:sz w:val="24"/>
          <w:szCs w:val="24"/>
        </w:rPr>
        <w:t xml:space="preserve">, Street </w:t>
      </w:r>
      <w:proofErr w:type="spellStart"/>
      <w:r w:rsidRPr="00C468E6">
        <w:rPr>
          <w:sz w:val="24"/>
          <w:szCs w:val="24"/>
        </w:rPr>
        <w:t>Fighter</w:t>
      </w:r>
      <w:proofErr w:type="spellEnd"/>
      <w:r w:rsidRPr="00C468E6">
        <w:rPr>
          <w:sz w:val="24"/>
          <w:szCs w:val="24"/>
        </w:rPr>
        <w:t>);</w:t>
      </w:r>
    </w:p>
    <w:p w14:paraId="3F506AE7" w14:textId="77777777" w:rsidR="00C468E6" w:rsidRPr="00C468E6" w:rsidRDefault="00C468E6" w:rsidP="00A871A3">
      <w:pPr>
        <w:numPr>
          <w:ilvl w:val="1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  <w:lang w:val="en-US"/>
        </w:rPr>
      </w:pPr>
      <w:r w:rsidRPr="00C468E6">
        <w:rPr>
          <w:sz w:val="24"/>
          <w:szCs w:val="24"/>
          <w:lang w:val="en-US"/>
        </w:rPr>
        <w:t>«</w:t>
      </w:r>
      <w:r w:rsidRPr="00C468E6">
        <w:rPr>
          <w:sz w:val="24"/>
          <w:szCs w:val="24"/>
        </w:rPr>
        <w:t>ужасы</w:t>
      </w:r>
      <w:r w:rsidRPr="00C468E6">
        <w:rPr>
          <w:sz w:val="24"/>
          <w:szCs w:val="24"/>
          <w:lang w:val="en-US"/>
        </w:rPr>
        <w:t>» (</w:t>
      </w:r>
      <w:r w:rsidRPr="00C468E6">
        <w:rPr>
          <w:sz w:val="24"/>
          <w:szCs w:val="24"/>
        </w:rPr>
        <w:t>примеры</w:t>
      </w:r>
      <w:r w:rsidRPr="00C468E6">
        <w:rPr>
          <w:sz w:val="24"/>
          <w:szCs w:val="24"/>
          <w:lang w:val="en-US"/>
        </w:rPr>
        <w:t xml:space="preserve">: </w:t>
      </w:r>
      <w:r w:rsidRPr="00C468E6">
        <w:rPr>
          <w:sz w:val="24"/>
          <w:szCs w:val="24"/>
        </w:rPr>
        <w:t>серия</w:t>
      </w:r>
      <w:r w:rsidRPr="00C468E6">
        <w:rPr>
          <w:sz w:val="24"/>
          <w:szCs w:val="24"/>
          <w:lang w:val="en-US"/>
        </w:rPr>
        <w:t xml:space="preserve"> </w:t>
      </w:r>
      <w:r w:rsidRPr="00C468E6">
        <w:rPr>
          <w:sz w:val="24"/>
          <w:szCs w:val="24"/>
        </w:rPr>
        <w:t>игр</w:t>
      </w:r>
      <w:r w:rsidRPr="00C468E6">
        <w:rPr>
          <w:sz w:val="24"/>
          <w:szCs w:val="24"/>
          <w:lang w:val="en-US"/>
        </w:rPr>
        <w:t xml:space="preserve"> F.E.A.R., Silent Hill, Resident Evil);</w:t>
      </w:r>
    </w:p>
    <w:p w14:paraId="0B21FF28" w14:textId="77777777" w:rsidR="00C468E6" w:rsidRPr="00C468E6" w:rsidRDefault="00C468E6" w:rsidP="00A871A3">
      <w:pPr>
        <w:numPr>
          <w:ilvl w:val="1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  <w:lang w:val="en-US"/>
        </w:rPr>
      </w:pPr>
      <w:r w:rsidRPr="00C468E6">
        <w:rPr>
          <w:sz w:val="24"/>
          <w:szCs w:val="24"/>
          <w:lang w:val="en-US"/>
        </w:rPr>
        <w:lastRenderedPageBreak/>
        <w:t>«</w:t>
      </w:r>
      <w:r w:rsidRPr="00C468E6">
        <w:rPr>
          <w:sz w:val="24"/>
          <w:szCs w:val="24"/>
        </w:rPr>
        <w:t>стелс</w:t>
      </w:r>
      <w:r w:rsidRPr="00C468E6">
        <w:rPr>
          <w:sz w:val="24"/>
          <w:szCs w:val="24"/>
          <w:lang w:val="en-US"/>
        </w:rPr>
        <w:t>» (</w:t>
      </w:r>
      <w:r w:rsidRPr="00C468E6">
        <w:rPr>
          <w:sz w:val="24"/>
          <w:szCs w:val="24"/>
        </w:rPr>
        <w:t>от</w:t>
      </w:r>
      <w:r w:rsidRPr="00C468E6">
        <w:rPr>
          <w:sz w:val="24"/>
          <w:szCs w:val="24"/>
          <w:lang w:val="en-US"/>
        </w:rPr>
        <w:t xml:space="preserve"> </w:t>
      </w:r>
      <w:proofErr w:type="spellStart"/>
      <w:r w:rsidRPr="00C468E6">
        <w:rPr>
          <w:sz w:val="24"/>
          <w:szCs w:val="24"/>
        </w:rPr>
        <w:t>англ</w:t>
      </w:r>
      <w:proofErr w:type="spellEnd"/>
      <w:r w:rsidRPr="00C468E6">
        <w:rPr>
          <w:sz w:val="24"/>
          <w:szCs w:val="24"/>
          <w:lang w:val="en-US"/>
        </w:rPr>
        <w:t>. </w:t>
      </w:r>
      <w:r w:rsidRPr="003A59B0">
        <w:rPr>
          <w:i/>
          <w:iCs/>
          <w:sz w:val="24"/>
          <w:szCs w:val="24"/>
          <w:lang w:val="en-US"/>
        </w:rPr>
        <w:t xml:space="preserve">stealth — </w:t>
      </w:r>
      <w:r w:rsidRPr="00C468E6">
        <w:rPr>
          <w:i/>
          <w:iCs/>
          <w:sz w:val="24"/>
          <w:szCs w:val="24"/>
        </w:rPr>
        <w:t>скрытный</w:t>
      </w:r>
      <w:r w:rsidRPr="00C468E6">
        <w:rPr>
          <w:sz w:val="24"/>
          <w:szCs w:val="24"/>
          <w:lang w:val="en-US"/>
        </w:rPr>
        <w:t>) (</w:t>
      </w:r>
      <w:r w:rsidRPr="00C468E6">
        <w:rPr>
          <w:sz w:val="24"/>
          <w:szCs w:val="24"/>
        </w:rPr>
        <w:t>пример</w:t>
      </w:r>
      <w:r w:rsidRPr="00C468E6">
        <w:rPr>
          <w:sz w:val="24"/>
          <w:szCs w:val="24"/>
          <w:lang w:val="en-US"/>
        </w:rPr>
        <w:t xml:space="preserve">: </w:t>
      </w:r>
      <w:r w:rsidRPr="00C468E6">
        <w:rPr>
          <w:sz w:val="24"/>
          <w:szCs w:val="24"/>
        </w:rPr>
        <w:t>серии</w:t>
      </w:r>
      <w:r w:rsidRPr="00C468E6">
        <w:rPr>
          <w:sz w:val="24"/>
          <w:szCs w:val="24"/>
          <w:lang w:val="en-US"/>
        </w:rPr>
        <w:t xml:space="preserve"> </w:t>
      </w:r>
      <w:r w:rsidRPr="00C468E6">
        <w:rPr>
          <w:sz w:val="24"/>
          <w:szCs w:val="24"/>
        </w:rPr>
        <w:t>игр</w:t>
      </w:r>
      <w:r w:rsidRPr="00C468E6">
        <w:rPr>
          <w:sz w:val="24"/>
          <w:szCs w:val="24"/>
          <w:lang w:val="en-US"/>
        </w:rPr>
        <w:t xml:space="preserve"> Hitman, Metal Gear Solid </w:t>
      </w:r>
      <w:r w:rsidRPr="00C468E6">
        <w:rPr>
          <w:sz w:val="24"/>
          <w:szCs w:val="24"/>
        </w:rPr>
        <w:t>и</w:t>
      </w:r>
      <w:r w:rsidRPr="00C468E6">
        <w:rPr>
          <w:sz w:val="24"/>
          <w:szCs w:val="24"/>
          <w:lang w:val="en-US"/>
        </w:rPr>
        <w:t xml:space="preserve"> Splinter Cell).</w:t>
      </w:r>
    </w:p>
    <w:p w14:paraId="32464FD7" w14:textId="77777777" w:rsidR="00C468E6" w:rsidRPr="00C468E6" w:rsidRDefault="00C468E6" w:rsidP="00A871A3">
      <w:pPr>
        <w:numPr>
          <w:ilvl w:val="0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C468E6">
        <w:rPr>
          <w:i/>
          <w:iCs/>
          <w:sz w:val="24"/>
          <w:szCs w:val="24"/>
        </w:rPr>
        <w:t>Ролевая игра</w:t>
      </w:r>
      <w:r w:rsidRPr="00C468E6">
        <w:rPr>
          <w:sz w:val="24"/>
          <w:szCs w:val="24"/>
        </w:rPr>
        <w:t xml:space="preserve"> (RPG — англ. </w:t>
      </w:r>
      <w:proofErr w:type="spellStart"/>
      <w:r w:rsidRPr="00C468E6">
        <w:rPr>
          <w:i/>
          <w:iCs/>
          <w:sz w:val="24"/>
          <w:szCs w:val="24"/>
        </w:rPr>
        <w:t>Role</w:t>
      </w:r>
      <w:proofErr w:type="spellEnd"/>
      <w:r w:rsidRPr="00C468E6">
        <w:rPr>
          <w:i/>
          <w:iCs/>
          <w:sz w:val="24"/>
          <w:szCs w:val="24"/>
        </w:rPr>
        <w:t xml:space="preserve"> </w:t>
      </w:r>
      <w:proofErr w:type="spellStart"/>
      <w:r w:rsidRPr="00C468E6">
        <w:rPr>
          <w:i/>
          <w:iCs/>
          <w:sz w:val="24"/>
          <w:szCs w:val="24"/>
        </w:rPr>
        <w:t>Playing</w:t>
      </w:r>
      <w:proofErr w:type="spellEnd"/>
      <w:r w:rsidRPr="00C468E6">
        <w:rPr>
          <w:i/>
          <w:iCs/>
          <w:sz w:val="24"/>
          <w:szCs w:val="24"/>
        </w:rPr>
        <w:t xml:space="preserve"> Game</w:t>
      </w:r>
      <w:r w:rsidRPr="00C468E6">
        <w:rPr>
          <w:sz w:val="24"/>
          <w:szCs w:val="24"/>
        </w:rPr>
        <w:t xml:space="preserve">) — игра, отличительной особенностью которой является наличие у персонажей определённых навыков и характеристик, которые можно обрести, а впоследствии развивать, выполняя какие-либо действия. К этому жанру относятся и многопользовательские ролевые игры, которые, в отличие от однопользовательских, не имеют ни конечной цели, ни законченного сюжета. Примеры: The </w:t>
      </w:r>
      <w:proofErr w:type="spellStart"/>
      <w:r w:rsidRPr="00C468E6">
        <w:rPr>
          <w:sz w:val="24"/>
          <w:szCs w:val="24"/>
        </w:rPr>
        <w:t>Elder</w:t>
      </w:r>
      <w:proofErr w:type="spellEnd"/>
      <w:r w:rsidRPr="00C468E6">
        <w:rPr>
          <w:sz w:val="24"/>
          <w:szCs w:val="24"/>
        </w:rPr>
        <w:t xml:space="preserve"> </w:t>
      </w:r>
      <w:proofErr w:type="spellStart"/>
      <w:r w:rsidRPr="00C468E6">
        <w:rPr>
          <w:sz w:val="24"/>
          <w:szCs w:val="24"/>
        </w:rPr>
        <w:t>Scrolls</w:t>
      </w:r>
      <w:proofErr w:type="spellEnd"/>
      <w:r w:rsidRPr="00C468E6">
        <w:rPr>
          <w:sz w:val="24"/>
          <w:szCs w:val="24"/>
        </w:rPr>
        <w:t xml:space="preserve"> (серия), </w:t>
      </w:r>
      <w:proofErr w:type="spellStart"/>
      <w:r w:rsidRPr="00C468E6">
        <w:rPr>
          <w:sz w:val="24"/>
          <w:szCs w:val="24"/>
        </w:rPr>
        <w:t>Gothic</w:t>
      </w:r>
      <w:proofErr w:type="spellEnd"/>
      <w:r w:rsidRPr="00C468E6">
        <w:rPr>
          <w:sz w:val="24"/>
          <w:szCs w:val="24"/>
        </w:rPr>
        <w:t xml:space="preserve"> (серия)</w:t>
      </w:r>
    </w:p>
    <w:p w14:paraId="4E71A852" w14:textId="77777777" w:rsidR="00C468E6" w:rsidRPr="00C468E6" w:rsidRDefault="00C468E6" w:rsidP="00A871A3">
      <w:pPr>
        <w:numPr>
          <w:ilvl w:val="0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C468E6">
        <w:rPr>
          <w:i/>
          <w:iCs/>
          <w:sz w:val="24"/>
          <w:szCs w:val="24"/>
        </w:rPr>
        <w:t>Стратегическая игра</w:t>
      </w:r>
      <w:r w:rsidRPr="00C468E6">
        <w:rPr>
          <w:sz w:val="24"/>
          <w:szCs w:val="24"/>
        </w:rPr>
        <w:t xml:space="preserve"> (Strategy) — игра, представляющая собой управление масштабными процессами, как, например, строительство городов, ведение бизнеса, командование армией и т. д. Игровой процесс может идти как в реальном времени (RTS — </w:t>
      </w:r>
      <w:proofErr w:type="spellStart"/>
      <w:r w:rsidRPr="00C468E6">
        <w:rPr>
          <w:sz w:val="24"/>
          <w:szCs w:val="24"/>
        </w:rPr>
        <w:t>real</w:t>
      </w:r>
      <w:proofErr w:type="spellEnd"/>
      <w:r w:rsidRPr="00C468E6">
        <w:rPr>
          <w:sz w:val="24"/>
          <w:szCs w:val="24"/>
        </w:rPr>
        <w:t xml:space="preserve"> </w:t>
      </w:r>
      <w:proofErr w:type="spellStart"/>
      <w:r w:rsidRPr="00C468E6">
        <w:rPr>
          <w:sz w:val="24"/>
          <w:szCs w:val="24"/>
        </w:rPr>
        <w:t>time</w:t>
      </w:r>
      <w:proofErr w:type="spellEnd"/>
      <w:r w:rsidRPr="00C468E6">
        <w:rPr>
          <w:sz w:val="24"/>
          <w:szCs w:val="24"/>
        </w:rPr>
        <w:t xml:space="preserve"> </w:t>
      </w:r>
      <w:proofErr w:type="spellStart"/>
      <w:r w:rsidRPr="00C468E6">
        <w:rPr>
          <w:sz w:val="24"/>
          <w:szCs w:val="24"/>
        </w:rPr>
        <w:t>strategy</w:t>
      </w:r>
      <w:proofErr w:type="spellEnd"/>
      <w:r w:rsidRPr="00C468E6">
        <w:rPr>
          <w:sz w:val="24"/>
          <w:szCs w:val="24"/>
        </w:rPr>
        <w:t xml:space="preserve">), так и в пошаговом режиме (TBS — </w:t>
      </w:r>
      <w:proofErr w:type="spellStart"/>
      <w:r w:rsidRPr="00C468E6">
        <w:rPr>
          <w:sz w:val="24"/>
          <w:szCs w:val="24"/>
        </w:rPr>
        <w:t>turn</w:t>
      </w:r>
      <w:proofErr w:type="spellEnd"/>
      <w:r w:rsidRPr="00C468E6">
        <w:rPr>
          <w:sz w:val="24"/>
          <w:szCs w:val="24"/>
        </w:rPr>
        <w:t xml:space="preserve"> </w:t>
      </w:r>
      <w:proofErr w:type="spellStart"/>
      <w:r w:rsidRPr="00C468E6">
        <w:rPr>
          <w:sz w:val="24"/>
          <w:szCs w:val="24"/>
        </w:rPr>
        <w:t>based</w:t>
      </w:r>
      <w:proofErr w:type="spellEnd"/>
      <w:r w:rsidRPr="00C468E6">
        <w:rPr>
          <w:sz w:val="24"/>
          <w:szCs w:val="24"/>
        </w:rPr>
        <w:t xml:space="preserve"> </w:t>
      </w:r>
      <w:proofErr w:type="spellStart"/>
      <w:r w:rsidRPr="00C468E6">
        <w:rPr>
          <w:sz w:val="24"/>
          <w:szCs w:val="24"/>
        </w:rPr>
        <w:t>strategy</w:t>
      </w:r>
      <w:proofErr w:type="spellEnd"/>
      <w:r w:rsidRPr="00C468E6">
        <w:rPr>
          <w:sz w:val="24"/>
          <w:szCs w:val="24"/>
        </w:rPr>
        <w:t>).</w:t>
      </w:r>
    </w:p>
    <w:p w14:paraId="79533AFC" w14:textId="77777777" w:rsidR="00C468E6" w:rsidRPr="00C468E6" w:rsidRDefault="00C468E6" w:rsidP="00A871A3">
      <w:pPr>
        <w:numPr>
          <w:ilvl w:val="0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C468E6">
        <w:rPr>
          <w:i/>
          <w:sz w:val="24"/>
          <w:szCs w:val="24"/>
        </w:rPr>
        <w:t>Компьютерный симулятор</w:t>
      </w:r>
      <w:r w:rsidRPr="00C468E6">
        <w:rPr>
          <w:sz w:val="24"/>
          <w:szCs w:val="24"/>
        </w:rPr>
        <w:t xml:space="preserve"> (</w:t>
      </w:r>
      <w:proofErr w:type="spellStart"/>
      <w:r w:rsidRPr="00C468E6">
        <w:rPr>
          <w:sz w:val="24"/>
          <w:szCs w:val="24"/>
        </w:rPr>
        <w:t>Simulator</w:t>
      </w:r>
      <w:proofErr w:type="spellEnd"/>
      <w:r w:rsidRPr="00C468E6">
        <w:rPr>
          <w:sz w:val="24"/>
          <w:szCs w:val="24"/>
        </w:rPr>
        <w:t>) — игра, полностью имитирующая какую-либо область реальной жизни, например, имитация управления гоночным автомобилем или самолётом.</w:t>
      </w:r>
    </w:p>
    <w:p w14:paraId="090AD6A7" w14:textId="019515D1" w:rsidR="00C468E6" w:rsidRDefault="00C468E6" w:rsidP="00A871A3">
      <w:pPr>
        <w:numPr>
          <w:ilvl w:val="0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C468E6">
        <w:rPr>
          <w:i/>
          <w:iCs/>
          <w:sz w:val="24"/>
          <w:szCs w:val="24"/>
        </w:rPr>
        <w:t>Головоломка</w:t>
      </w:r>
      <w:r w:rsidRPr="00C468E6">
        <w:rPr>
          <w:sz w:val="24"/>
          <w:szCs w:val="24"/>
        </w:rPr>
        <w:t xml:space="preserve"> (</w:t>
      </w:r>
      <w:proofErr w:type="spellStart"/>
      <w:r w:rsidRPr="00C468E6">
        <w:rPr>
          <w:sz w:val="24"/>
          <w:szCs w:val="24"/>
        </w:rPr>
        <w:t>Puzzle</w:t>
      </w:r>
      <w:proofErr w:type="spellEnd"/>
      <w:r w:rsidRPr="00C468E6">
        <w:rPr>
          <w:sz w:val="24"/>
          <w:szCs w:val="24"/>
        </w:rPr>
        <w:t>) — игра, полностью или более чем наполовину состоящая из решения различных логических задач и головоломок.</w:t>
      </w:r>
    </w:p>
    <w:p w14:paraId="4F729AF0" w14:textId="34367567" w:rsidR="006C5081" w:rsidRPr="006C5081" w:rsidRDefault="006C5081" w:rsidP="006C5081">
      <w:pPr>
        <w:numPr>
          <w:ilvl w:val="0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7B4ADA">
        <w:rPr>
          <w:i/>
          <w:iCs/>
          <w:sz w:val="24"/>
          <w:szCs w:val="24"/>
        </w:rPr>
        <w:t xml:space="preserve">Настольная карточная игра — </w:t>
      </w:r>
      <w:r w:rsidRPr="007B4ADA">
        <w:rPr>
          <w:sz w:val="24"/>
          <w:szCs w:val="24"/>
        </w:rPr>
        <w:t>игра, в которой игроки используют стандартный или специальный набор карт, чтобы выполнить определенные задачи, такие как сбор комбинаций, стратегическое планирование и управление ресурсами, с целью победы над другими игроками или достижения определенных целей.</w:t>
      </w:r>
    </w:p>
    <w:p w14:paraId="7FD976F1" w14:textId="77777777" w:rsidR="00C468E6" w:rsidRPr="00C468E6" w:rsidRDefault="00C468E6" w:rsidP="00A871A3">
      <w:pPr>
        <w:numPr>
          <w:ilvl w:val="0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C468E6">
        <w:rPr>
          <w:i/>
          <w:iCs/>
          <w:sz w:val="24"/>
          <w:szCs w:val="24"/>
        </w:rPr>
        <w:t>Образовательная игра</w:t>
      </w:r>
      <w:r w:rsidRPr="00C468E6">
        <w:rPr>
          <w:sz w:val="24"/>
          <w:szCs w:val="24"/>
        </w:rPr>
        <w:t> — игра, включающая в себя элементы обучающих программ, которые подаются через сам игровой процесс и, благодаря повышению интереса к ним в связи с необычным антуражем, впоследствии хорошо запоминаются.</w:t>
      </w:r>
    </w:p>
    <w:p w14:paraId="54B4F72E" w14:textId="77777777" w:rsidR="00C468E6" w:rsidRPr="00C468E6" w:rsidRDefault="00C468E6" w:rsidP="00A871A3">
      <w:pPr>
        <w:numPr>
          <w:ilvl w:val="0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C468E6">
        <w:rPr>
          <w:i/>
          <w:iCs/>
          <w:sz w:val="24"/>
          <w:szCs w:val="24"/>
        </w:rPr>
        <w:t>Забавы</w:t>
      </w:r>
      <w:r w:rsidRPr="00C468E6">
        <w:rPr>
          <w:sz w:val="24"/>
          <w:szCs w:val="24"/>
        </w:rPr>
        <w:t> — игры, рассчитанные, в основном, на детей, где психологическое впечатление от происходящего на экране гораздо важнее самого процесса игры — например, вид лопающихся пузырьков.</w:t>
      </w:r>
    </w:p>
    <w:p w14:paraId="3D7B94D3" w14:textId="77777777" w:rsidR="00C468E6" w:rsidRPr="00C468E6" w:rsidRDefault="00C468E6" w:rsidP="00B4519C">
      <w:pPr>
        <w:pStyle w:val="ae"/>
        <w:spacing w:line="360" w:lineRule="auto"/>
        <w:jc w:val="both"/>
      </w:pPr>
      <w:r w:rsidRPr="00C468E6">
        <w:t>Жанровая классификация компьютерных игр предполагает введение нескольких дополнительных оснований:</w:t>
      </w:r>
    </w:p>
    <w:p w14:paraId="490938D2" w14:textId="77777777" w:rsidR="00C468E6" w:rsidRPr="00C468E6" w:rsidRDefault="00C468E6" w:rsidP="00A871A3">
      <w:pPr>
        <w:numPr>
          <w:ilvl w:val="0"/>
          <w:numId w:val="6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C468E6">
        <w:rPr>
          <w:sz w:val="24"/>
          <w:szCs w:val="24"/>
        </w:rPr>
        <w:t>динамика — игровой процесс может происходить в условиях «реального времени» или пошагово;</w:t>
      </w:r>
    </w:p>
    <w:p w14:paraId="01D5A5C9" w14:textId="77777777" w:rsidR="00271DEA" w:rsidRDefault="00C468E6" w:rsidP="00A871A3">
      <w:pPr>
        <w:numPr>
          <w:ilvl w:val="0"/>
          <w:numId w:val="6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C468E6">
        <w:rPr>
          <w:sz w:val="24"/>
          <w:szCs w:val="24"/>
        </w:rPr>
        <w:t>перспектива — игра может вестись как от первого, так и от третьего лица.</w:t>
      </w:r>
    </w:p>
    <w:p w14:paraId="7C45CD28" w14:textId="513513D8" w:rsidR="00B4519C" w:rsidRDefault="00B4519C" w:rsidP="00B4519C">
      <w:p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B4519C">
        <w:rPr>
          <w:sz w:val="24"/>
          <w:szCs w:val="24"/>
        </w:rPr>
        <w:lastRenderedPageBreak/>
        <w:t xml:space="preserve">По некоторым компьютерным играм проводятся любительские и профессиональные </w:t>
      </w:r>
      <w:hyperlink r:id="rId12" w:tooltip="Соревнование" w:history="1">
        <w:r w:rsidRPr="00B4519C">
          <w:rPr>
            <w:sz w:val="24"/>
            <w:szCs w:val="24"/>
          </w:rPr>
          <w:t>соревнования</w:t>
        </w:r>
      </w:hyperlink>
      <w:r w:rsidRPr="00B4519C">
        <w:rPr>
          <w:sz w:val="24"/>
          <w:szCs w:val="24"/>
        </w:rPr>
        <w:t xml:space="preserve"> — такого рода соревнования называются </w:t>
      </w:r>
      <w:hyperlink r:id="rId13" w:tooltip="Киберспорт" w:history="1">
        <w:r w:rsidRPr="00B4519C">
          <w:rPr>
            <w:sz w:val="24"/>
            <w:szCs w:val="24"/>
          </w:rPr>
          <w:t>киберспортом</w:t>
        </w:r>
      </w:hyperlink>
      <w:r w:rsidR="00064074">
        <w:rPr>
          <w:sz w:val="24"/>
          <w:szCs w:val="24"/>
        </w:rPr>
        <w:t>. Игры и соревнования повышают интерес широкого круга пользователей к использованию компьютерных средств</w:t>
      </w:r>
      <w:r w:rsidRPr="00B4519C">
        <w:rPr>
          <w:sz w:val="24"/>
          <w:szCs w:val="24"/>
        </w:rPr>
        <w:t>.</w:t>
      </w:r>
    </w:p>
    <w:p w14:paraId="242E04F9" w14:textId="77777777" w:rsidR="006C5081" w:rsidRPr="00C468E6" w:rsidRDefault="006C5081" w:rsidP="006C5081">
      <w:pPr>
        <w:spacing w:before="100" w:beforeAutospacing="1" w:after="100" w:afterAutospacing="1" w:line="360" w:lineRule="auto"/>
        <w:jc w:val="both"/>
        <w:rPr>
          <w:sz w:val="24"/>
          <w:szCs w:val="24"/>
        </w:rPr>
      </w:pPr>
      <w:bookmarkStart w:id="4" w:name="_Toc496192592"/>
      <w:r>
        <w:rPr>
          <w:sz w:val="24"/>
          <w:szCs w:val="24"/>
        </w:rPr>
        <w:t>И</w:t>
      </w:r>
      <w:r w:rsidRPr="00187AEC">
        <w:rPr>
          <w:sz w:val="24"/>
          <w:szCs w:val="24"/>
        </w:rPr>
        <w:t>гра</w:t>
      </w:r>
      <w:r>
        <w:rPr>
          <w:sz w:val="24"/>
          <w:szCs w:val="24"/>
        </w:rPr>
        <w:t xml:space="preserve"> «</w:t>
      </w:r>
      <w:proofErr w:type="spellStart"/>
      <w:r>
        <w:rPr>
          <w:sz w:val="24"/>
          <w:szCs w:val="24"/>
          <w:lang w:val="en-US"/>
        </w:rPr>
        <w:t>BlackJack</w:t>
      </w:r>
      <w:proofErr w:type="spellEnd"/>
      <w:r>
        <w:rPr>
          <w:sz w:val="24"/>
          <w:szCs w:val="24"/>
        </w:rPr>
        <w:t xml:space="preserve">» </w:t>
      </w:r>
      <w:r w:rsidRPr="00187AEC">
        <w:rPr>
          <w:sz w:val="24"/>
          <w:szCs w:val="24"/>
        </w:rPr>
        <w:t xml:space="preserve">относится к жанру </w:t>
      </w:r>
      <w:r>
        <w:rPr>
          <w:sz w:val="24"/>
          <w:szCs w:val="24"/>
        </w:rPr>
        <w:t>настольных карточных игр</w:t>
      </w:r>
      <w:r w:rsidRPr="00187AEC">
        <w:rPr>
          <w:sz w:val="24"/>
          <w:szCs w:val="24"/>
        </w:rPr>
        <w:t xml:space="preserve">. В игре </w:t>
      </w:r>
      <w:r w:rsidRPr="007B4ADA">
        <w:rPr>
          <w:sz w:val="24"/>
          <w:szCs w:val="24"/>
        </w:rPr>
        <w:t>игрок пыта</w:t>
      </w:r>
      <w:r>
        <w:rPr>
          <w:sz w:val="24"/>
          <w:szCs w:val="24"/>
        </w:rPr>
        <w:t>е</w:t>
      </w:r>
      <w:r w:rsidRPr="007B4ADA">
        <w:rPr>
          <w:sz w:val="24"/>
          <w:szCs w:val="24"/>
        </w:rPr>
        <w:t>тся набрать комбинацию карт, сумма очков которой ближе к 21, не превышая его, чтобы победить дилера.</w:t>
      </w:r>
    </w:p>
    <w:p w14:paraId="1CDC8021" w14:textId="77777777" w:rsidR="00271DEA" w:rsidRPr="00B4519C" w:rsidRDefault="00261D75" w:rsidP="000B34C7">
      <w:pPr>
        <w:pStyle w:val="2"/>
      </w:pPr>
      <w:bookmarkStart w:id="5" w:name="_Toc167872793"/>
      <w:r>
        <w:t>1.2</w:t>
      </w:r>
      <w:r w:rsidR="007C1DC7">
        <w:t>.</w:t>
      </w:r>
      <w:r>
        <w:t xml:space="preserve"> </w:t>
      </w:r>
      <w:r w:rsidR="00271DEA">
        <w:t xml:space="preserve"> Анализ методов решения</w:t>
      </w:r>
      <w:bookmarkEnd w:id="4"/>
      <w:bookmarkEnd w:id="5"/>
    </w:p>
    <w:p w14:paraId="05800372" w14:textId="77777777" w:rsidR="009F4386" w:rsidRDefault="009F4386" w:rsidP="009F4386">
      <w:pPr>
        <w:pStyle w:val="a4"/>
        <w:spacing w:line="360" w:lineRule="auto"/>
      </w:pPr>
      <w:bookmarkStart w:id="6" w:name="_Toc496192593"/>
      <w:r>
        <w:t xml:space="preserve">Игра </w:t>
      </w:r>
      <w:r>
        <w:rPr>
          <w:szCs w:val="24"/>
        </w:rPr>
        <w:t>«</w:t>
      </w:r>
      <w:proofErr w:type="spellStart"/>
      <w:r>
        <w:rPr>
          <w:szCs w:val="24"/>
          <w:lang w:val="en-US"/>
        </w:rPr>
        <w:t>BlackJack</w:t>
      </w:r>
      <w:proofErr w:type="spellEnd"/>
      <w:r>
        <w:rPr>
          <w:szCs w:val="24"/>
        </w:rPr>
        <w:t>»</w:t>
      </w:r>
      <w:r>
        <w:t xml:space="preserve"> может быть реализован следующими способами:</w:t>
      </w:r>
    </w:p>
    <w:p w14:paraId="1B10DC25" w14:textId="77777777" w:rsidR="009F4386" w:rsidRDefault="009F4386" w:rsidP="009F4386">
      <w:pPr>
        <w:pStyle w:val="a4"/>
        <w:numPr>
          <w:ilvl w:val="0"/>
          <w:numId w:val="1"/>
        </w:numPr>
        <w:tabs>
          <w:tab w:val="clear" w:pos="927"/>
          <w:tab w:val="num" w:pos="567"/>
        </w:tabs>
        <w:spacing w:line="360" w:lineRule="auto"/>
        <w:ind w:left="0" w:firstLine="567"/>
      </w:pPr>
      <w:r>
        <w:t>Ручной способ: в виде настольной карточной игры. Этот способ требует времени на подготовку материалов игры, требует подсчёта очков вручную и является не столь зрелищным и интересным.</w:t>
      </w:r>
    </w:p>
    <w:p w14:paraId="70DA45F7" w14:textId="77777777" w:rsidR="009F4386" w:rsidRDefault="009F4386" w:rsidP="009F4386">
      <w:pPr>
        <w:pStyle w:val="a4"/>
        <w:numPr>
          <w:ilvl w:val="0"/>
          <w:numId w:val="1"/>
        </w:numPr>
        <w:tabs>
          <w:tab w:val="clear" w:pos="927"/>
          <w:tab w:val="num" w:pos="567"/>
        </w:tabs>
        <w:spacing w:line="360" w:lineRule="auto"/>
        <w:ind w:left="0" w:firstLine="567"/>
      </w:pPr>
      <w:r>
        <w:t>Автоматизированный</w:t>
      </w:r>
      <w:r w:rsidRPr="003C7630">
        <w:t xml:space="preserve"> </w:t>
      </w:r>
      <w:r>
        <w:t>способ: исходные данные вводятся пользователем вручную, а результат игры (очки, рекорды) рассчитывается программой на компьютере.</w:t>
      </w:r>
    </w:p>
    <w:p w14:paraId="00BAFC5C" w14:textId="77777777" w:rsidR="009F4386" w:rsidRDefault="009F4386" w:rsidP="009F4386">
      <w:pPr>
        <w:pStyle w:val="a4"/>
        <w:numPr>
          <w:ilvl w:val="0"/>
          <w:numId w:val="1"/>
        </w:numPr>
        <w:tabs>
          <w:tab w:val="clear" w:pos="927"/>
          <w:tab w:val="num" w:pos="567"/>
        </w:tabs>
        <w:spacing w:line="360" w:lineRule="auto"/>
        <w:ind w:left="0" w:firstLine="567"/>
      </w:pPr>
      <w:r>
        <w:t>Автоматический способ: исходные данные автоматически считываются с внешнего устройства (например, с файла на диске) и обрабатываются программой.</w:t>
      </w:r>
    </w:p>
    <w:p w14:paraId="207010FE" w14:textId="77777777" w:rsidR="009F4386" w:rsidRDefault="009F4386" w:rsidP="009F4386">
      <w:pPr>
        <w:pStyle w:val="a4"/>
        <w:spacing w:line="360" w:lineRule="auto"/>
      </w:pPr>
      <w:r>
        <w:t xml:space="preserve">Автоматический способ не может быть использован, так как игра предполагает участие человека. </w:t>
      </w:r>
    </w:p>
    <w:p w14:paraId="0648A344" w14:textId="77777777" w:rsidR="009F4386" w:rsidRDefault="009F4386" w:rsidP="009F4386">
      <w:pPr>
        <w:pStyle w:val="a4"/>
        <w:spacing w:line="360" w:lineRule="auto"/>
      </w:pPr>
      <w:r>
        <w:t>В нашем случае мы рассмотрим автоматизированный способ.</w:t>
      </w:r>
    </w:p>
    <w:p w14:paraId="4DE3C9D5" w14:textId="77777777" w:rsidR="00185287" w:rsidRDefault="00185287">
      <w:pPr>
        <w:rPr>
          <w:sz w:val="24"/>
        </w:rPr>
      </w:pPr>
      <w:r>
        <w:br w:type="page"/>
      </w:r>
    </w:p>
    <w:p w14:paraId="2BB71AA3" w14:textId="7CD9E2EE" w:rsidR="00271DEA" w:rsidRPr="00271DEA" w:rsidRDefault="00261D75" w:rsidP="00FA6818">
      <w:pPr>
        <w:pStyle w:val="2"/>
      </w:pPr>
      <w:bookmarkStart w:id="7" w:name="_Toc167872794"/>
      <w:r>
        <w:lastRenderedPageBreak/>
        <w:t>1.3</w:t>
      </w:r>
      <w:r w:rsidR="007C1DC7">
        <w:t>.</w:t>
      </w:r>
      <w:r>
        <w:t xml:space="preserve"> </w:t>
      </w:r>
      <w:r w:rsidR="00271DEA">
        <w:t xml:space="preserve"> Обзор средств программирования</w:t>
      </w:r>
      <w:bookmarkEnd w:id="6"/>
      <w:bookmarkEnd w:id="7"/>
    </w:p>
    <w:p w14:paraId="26DBFC4B" w14:textId="0BBBB97B" w:rsidR="00F37F01" w:rsidRPr="00F37F01" w:rsidRDefault="00F37F01" w:rsidP="00F37F01">
      <w:pPr>
        <w:pStyle w:val="a5"/>
        <w:spacing w:line="360" w:lineRule="auto"/>
        <w:jc w:val="both"/>
        <w:rPr>
          <w:sz w:val="24"/>
          <w:szCs w:val="24"/>
        </w:rPr>
      </w:pPr>
      <w:r w:rsidRPr="00F37F01">
        <w:rPr>
          <w:sz w:val="24"/>
          <w:szCs w:val="24"/>
        </w:rPr>
        <w:t>Существует множество игровых движков и инструментов для создания компьютерных игр. Ниже приведены некоторые из наиболее популярных средств программирования и их особенности:</w:t>
      </w:r>
    </w:p>
    <w:p w14:paraId="606A8D94" w14:textId="77777777" w:rsidR="00F37F01" w:rsidRPr="00F37F01" w:rsidRDefault="00F37F01" w:rsidP="00F37F01">
      <w:pPr>
        <w:pStyle w:val="a5"/>
        <w:spacing w:line="360" w:lineRule="auto"/>
        <w:jc w:val="both"/>
        <w:rPr>
          <w:sz w:val="24"/>
          <w:szCs w:val="24"/>
        </w:rPr>
      </w:pPr>
      <w:r w:rsidRPr="00F37F01">
        <w:rPr>
          <w:sz w:val="24"/>
          <w:szCs w:val="24"/>
        </w:rPr>
        <w:t xml:space="preserve">• </w:t>
      </w:r>
      <w:proofErr w:type="spellStart"/>
      <w:r w:rsidRPr="00F37F01">
        <w:rPr>
          <w:sz w:val="24"/>
          <w:szCs w:val="24"/>
        </w:rPr>
        <w:t>Unity</w:t>
      </w:r>
      <w:proofErr w:type="spellEnd"/>
      <w:r w:rsidRPr="00F37F01">
        <w:rPr>
          <w:sz w:val="24"/>
          <w:szCs w:val="24"/>
        </w:rPr>
        <w:t xml:space="preserve"> </w:t>
      </w:r>
      <w:proofErr w:type="gramStart"/>
      <w:r w:rsidRPr="00F37F01">
        <w:rPr>
          <w:sz w:val="24"/>
          <w:szCs w:val="24"/>
        </w:rPr>
        <w:t>- это</w:t>
      </w:r>
      <w:proofErr w:type="gramEnd"/>
      <w:r w:rsidRPr="00F37F01">
        <w:rPr>
          <w:sz w:val="24"/>
          <w:szCs w:val="24"/>
        </w:rPr>
        <w:t xml:space="preserve"> популярный игровой движок, который поддерживает создание 2D и 3D игр. </w:t>
      </w:r>
      <w:proofErr w:type="spellStart"/>
      <w:r w:rsidRPr="00F37F01">
        <w:rPr>
          <w:sz w:val="24"/>
          <w:szCs w:val="24"/>
        </w:rPr>
        <w:t>Unity</w:t>
      </w:r>
      <w:proofErr w:type="spellEnd"/>
      <w:r w:rsidRPr="00F37F01">
        <w:rPr>
          <w:sz w:val="24"/>
          <w:szCs w:val="24"/>
        </w:rPr>
        <w:t xml:space="preserve"> использует язык программирования C# и отличается простотой использования и большим количеством инструментов для создания игр. Движок также поддерживает создание игр для различных платформ, включая мобильные устройства, ПК и игровые консоли.</w:t>
      </w:r>
    </w:p>
    <w:p w14:paraId="72C659C7" w14:textId="77777777" w:rsidR="00F37F01" w:rsidRPr="00F37F01" w:rsidRDefault="00F37F01" w:rsidP="00F37F01">
      <w:pPr>
        <w:pStyle w:val="a5"/>
        <w:spacing w:line="360" w:lineRule="auto"/>
        <w:jc w:val="both"/>
        <w:rPr>
          <w:sz w:val="24"/>
          <w:szCs w:val="24"/>
        </w:rPr>
      </w:pPr>
      <w:r w:rsidRPr="00F37F01">
        <w:rPr>
          <w:sz w:val="24"/>
          <w:szCs w:val="24"/>
        </w:rPr>
        <w:t xml:space="preserve">• </w:t>
      </w:r>
      <w:proofErr w:type="spellStart"/>
      <w:r w:rsidRPr="00F37F01">
        <w:rPr>
          <w:sz w:val="24"/>
          <w:szCs w:val="24"/>
        </w:rPr>
        <w:t>Unreal</w:t>
      </w:r>
      <w:proofErr w:type="spellEnd"/>
      <w:r w:rsidRPr="00F37F01">
        <w:rPr>
          <w:sz w:val="24"/>
          <w:szCs w:val="24"/>
        </w:rPr>
        <w:t xml:space="preserve"> Engine </w:t>
      </w:r>
      <w:proofErr w:type="gramStart"/>
      <w:r w:rsidRPr="00F37F01">
        <w:rPr>
          <w:sz w:val="24"/>
          <w:szCs w:val="24"/>
        </w:rPr>
        <w:t>- это</w:t>
      </w:r>
      <w:proofErr w:type="gramEnd"/>
      <w:r w:rsidRPr="00F37F01">
        <w:rPr>
          <w:sz w:val="24"/>
          <w:szCs w:val="24"/>
        </w:rPr>
        <w:t xml:space="preserve"> профессиональный игровой движок, разработанный компанией </w:t>
      </w:r>
      <w:proofErr w:type="spellStart"/>
      <w:r w:rsidRPr="00F37F01">
        <w:rPr>
          <w:sz w:val="24"/>
          <w:szCs w:val="24"/>
        </w:rPr>
        <w:t>Epic</w:t>
      </w:r>
      <w:proofErr w:type="spellEnd"/>
      <w:r w:rsidRPr="00F37F01">
        <w:rPr>
          <w:sz w:val="24"/>
          <w:szCs w:val="24"/>
        </w:rPr>
        <w:t xml:space="preserve"> Games. </w:t>
      </w:r>
      <w:proofErr w:type="spellStart"/>
      <w:r w:rsidRPr="00F37F01">
        <w:rPr>
          <w:sz w:val="24"/>
          <w:szCs w:val="24"/>
        </w:rPr>
        <w:t>Unreal</w:t>
      </w:r>
      <w:proofErr w:type="spellEnd"/>
      <w:r w:rsidRPr="00F37F01">
        <w:rPr>
          <w:sz w:val="24"/>
          <w:szCs w:val="24"/>
        </w:rPr>
        <w:t xml:space="preserve"> Engine поддерживает создание 3D игр и использует язык программирования C++. Движок отличается высокой производительностью и качеством графики, а также наличием большого количества инструментов для создания игр.</w:t>
      </w:r>
    </w:p>
    <w:p w14:paraId="3E6F2087" w14:textId="77777777" w:rsidR="00F37F01" w:rsidRPr="00F37F01" w:rsidRDefault="00F37F01" w:rsidP="00F37F01">
      <w:pPr>
        <w:pStyle w:val="a5"/>
        <w:spacing w:line="360" w:lineRule="auto"/>
        <w:jc w:val="both"/>
        <w:rPr>
          <w:sz w:val="24"/>
          <w:szCs w:val="24"/>
        </w:rPr>
      </w:pPr>
      <w:r w:rsidRPr="00F37F01">
        <w:rPr>
          <w:sz w:val="24"/>
          <w:szCs w:val="24"/>
        </w:rPr>
        <w:t xml:space="preserve">• </w:t>
      </w:r>
      <w:proofErr w:type="spellStart"/>
      <w:r w:rsidRPr="00F37F01">
        <w:rPr>
          <w:sz w:val="24"/>
          <w:szCs w:val="24"/>
        </w:rPr>
        <w:t>Godot</w:t>
      </w:r>
      <w:proofErr w:type="spellEnd"/>
      <w:r w:rsidRPr="00F37F01">
        <w:rPr>
          <w:sz w:val="24"/>
          <w:szCs w:val="24"/>
        </w:rPr>
        <w:t xml:space="preserve"> </w:t>
      </w:r>
      <w:proofErr w:type="gramStart"/>
      <w:r w:rsidRPr="00F37F01">
        <w:rPr>
          <w:sz w:val="24"/>
          <w:szCs w:val="24"/>
        </w:rPr>
        <w:t>- это</w:t>
      </w:r>
      <w:proofErr w:type="gramEnd"/>
      <w:r w:rsidRPr="00F37F01">
        <w:rPr>
          <w:sz w:val="24"/>
          <w:szCs w:val="24"/>
        </w:rPr>
        <w:t xml:space="preserve"> открытый игровой движок, который поддерживает создание 2D и 3D игр. </w:t>
      </w:r>
      <w:proofErr w:type="spellStart"/>
      <w:r w:rsidRPr="00F37F01">
        <w:rPr>
          <w:sz w:val="24"/>
          <w:szCs w:val="24"/>
        </w:rPr>
        <w:t>Godot</w:t>
      </w:r>
      <w:proofErr w:type="spellEnd"/>
      <w:r w:rsidRPr="00F37F01">
        <w:rPr>
          <w:sz w:val="24"/>
          <w:szCs w:val="24"/>
        </w:rPr>
        <w:t xml:space="preserve"> использует собственный язык программирования </w:t>
      </w:r>
      <w:proofErr w:type="spellStart"/>
      <w:r w:rsidRPr="00F37F01">
        <w:rPr>
          <w:sz w:val="24"/>
          <w:szCs w:val="24"/>
        </w:rPr>
        <w:t>GDScript</w:t>
      </w:r>
      <w:proofErr w:type="spellEnd"/>
      <w:r w:rsidRPr="00F37F01">
        <w:rPr>
          <w:sz w:val="24"/>
          <w:szCs w:val="24"/>
        </w:rPr>
        <w:t xml:space="preserve">, который основан на Python, а также поддерживает C# и C++. </w:t>
      </w:r>
      <w:proofErr w:type="spellStart"/>
      <w:r w:rsidRPr="00F37F01">
        <w:rPr>
          <w:sz w:val="24"/>
          <w:szCs w:val="24"/>
        </w:rPr>
        <w:t>Godot</w:t>
      </w:r>
      <w:proofErr w:type="spellEnd"/>
      <w:r w:rsidRPr="00F37F01">
        <w:rPr>
          <w:sz w:val="24"/>
          <w:szCs w:val="24"/>
        </w:rPr>
        <w:t xml:space="preserve"> отличается простотой использования и гибкостью, а также наличием большого количества инструментов для создания игр.</w:t>
      </w:r>
    </w:p>
    <w:p w14:paraId="4E759A7F" w14:textId="51925C54" w:rsidR="00F37F01" w:rsidRPr="00F37F01" w:rsidRDefault="00F37F01" w:rsidP="00F37F01">
      <w:pPr>
        <w:pStyle w:val="a5"/>
        <w:spacing w:line="360" w:lineRule="auto"/>
        <w:jc w:val="both"/>
        <w:rPr>
          <w:sz w:val="24"/>
          <w:szCs w:val="24"/>
        </w:rPr>
      </w:pPr>
      <w:r w:rsidRPr="00F37F01">
        <w:rPr>
          <w:sz w:val="24"/>
          <w:szCs w:val="24"/>
        </w:rPr>
        <w:t xml:space="preserve">• </w:t>
      </w:r>
      <w:proofErr w:type="spellStart"/>
      <w:r w:rsidRPr="00F37F01">
        <w:rPr>
          <w:sz w:val="24"/>
          <w:szCs w:val="24"/>
        </w:rPr>
        <w:t>Construct</w:t>
      </w:r>
      <w:proofErr w:type="spellEnd"/>
      <w:r w:rsidRPr="00F37F01">
        <w:rPr>
          <w:sz w:val="24"/>
          <w:szCs w:val="24"/>
        </w:rPr>
        <w:t xml:space="preserve"> </w:t>
      </w:r>
      <w:proofErr w:type="gramStart"/>
      <w:r w:rsidRPr="00F37F01">
        <w:rPr>
          <w:sz w:val="24"/>
          <w:szCs w:val="24"/>
        </w:rPr>
        <w:t>- это</w:t>
      </w:r>
      <w:proofErr w:type="gramEnd"/>
      <w:r w:rsidRPr="00F37F01">
        <w:rPr>
          <w:sz w:val="24"/>
          <w:szCs w:val="24"/>
        </w:rPr>
        <w:t xml:space="preserve"> игровой движок, который поддерживает создание 2D игр. </w:t>
      </w:r>
      <w:proofErr w:type="spellStart"/>
      <w:r w:rsidRPr="00F37F01">
        <w:rPr>
          <w:sz w:val="24"/>
          <w:szCs w:val="24"/>
        </w:rPr>
        <w:t>Construct</w:t>
      </w:r>
      <w:proofErr w:type="spellEnd"/>
      <w:r w:rsidRPr="00F37F01">
        <w:rPr>
          <w:sz w:val="24"/>
          <w:szCs w:val="24"/>
        </w:rPr>
        <w:t xml:space="preserve"> использует визуальное программирование, что позволяет создавать игры без написания кода. Движок отличается простотой использования и наличием большого количества инструментов для создания игр, а также поддержкой экспорта игр на различные платформы.</w:t>
      </w:r>
    </w:p>
    <w:p w14:paraId="07820979" w14:textId="76ECE784" w:rsidR="00F37F01" w:rsidRPr="00F37F01" w:rsidRDefault="00F37F01" w:rsidP="00F37F01">
      <w:pPr>
        <w:pStyle w:val="a5"/>
        <w:spacing w:line="360" w:lineRule="auto"/>
        <w:jc w:val="both"/>
        <w:rPr>
          <w:sz w:val="24"/>
          <w:szCs w:val="24"/>
        </w:rPr>
      </w:pPr>
      <w:r w:rsidRPr="00F37F01">
        <w:rPr>
          <w:sz w:val="24"/>
          <w:szCs w:val="24"/>
        </w:rPr>
        <w:t xml:space="preserve">В ходе рассмотрения указанных средств программирования был выбран для данной курсовой работы игровой движок </w:t>
      </w:r>
      <w:proofErr w:type="spellStart"/>
      <w:r w:rsidRPr="00F37F01">
        <w:rPr>
          <w:sz w:val="24"/>
          <w:szCs w:val="24"/>
        </w:rPr>
        <w:t>Unity</w:t>
      </w:r>
      <w:proofErr w:type="spellEnd"/>
      <w:r w:rsidRPr="00F37F01">
        <w:rPr>
          <w:sz w:val="24"/>
          <w:szCs w:val="24"/>
        </w:rPr>
        <w:t xml:space="preserve">. Этот выбор обусловлен тем, что </w:t>
      </w:r>
      <w:proofErr w:type="spellStart"/>
      <w:r w:rsidRPr="00F37F01">
        <w:rPr>
          <w:sz w:val="24"/>
          <w:szCs w:val="24"/>
        </w:rPr>
        <w:t>Unity</w:t>
      </w:r>
      <w:proofErr w:type="spellEnd"/>
      <w:r w:rsidRPr="00F37F01">
        <w:rPr>
          <w:sz w:val="24"/>
          <w:szCs w:val="24"/>
        </w:rPr>
        <w:t xml:space="preserve"> является одним из наиболее популярных и востребованных игровых движков, а также тем, что он поддерживает создание игр на языке программирования C#, который является основным языком программирования для данного проекта.</w:t>
      </w:r>
    </w:p>
    <w:p w14:paraId="568CE59C" w14:textId="4F4B0BFD" w:rsidR="00F37F01" w:rsidRPr="00284176" w:rsidRDefault="00F37F01" w:rsidP="00F37F01">
      <w:pPr>
        <w:pStyle w:val="a5"/>
        <w:spacing w:line="360" w:lineRule="auto"/>
        <w:jc w:val="both"/>
        <w:rPr>
          <w:sz w:val="24"/>
          <w:szCs w:val="24"/>
        </w:rPr>
      </w:pPr>
      <w:r w:rsidRPr="00284176">
        <w:rPr>
          <w:sz w:val="24"/>
          <w:szCs w:val="24"/>
        </w:rPr>
        <w:t>Для создания графики в</w:t>
      </w:r>
      <w:r w:rsidR="00DA3F53">
        <w:rPr>
          <w:sz w:val="24"/>
          <w:szCs w:val="24"/>
        </w:rPr>
        <w:t xml:space="preserve"> </w:t>
      </w:r>
      <w:r w:rsidRPr="00284176">
        <w:rPr>
          <w:sz w:val="24"/>
          <w:szCs w:val="24"/>
        </w:rPr>
        <w:t>игре мы использ</w:t>
      </w:r>
      <w:r w:rsidR="00DA3F53">
        <w:rPr>
          <w:sz w:val="24"/>
          <w:szCs w:val="24"/>
        </w:rPr>
        <w:t>уется</w:t>
      </w:r>
      <w:r w:rsidRPr="00284176">
        <w:rPr>
          <w:sz w:val="24"/>
          <w:szCs w:val="24"/>
        </w:rPr>
        <w:t xml:space="preserve"> графический движок </w:t>
      </w:r>
      <w:proofErr w:type="spellStart"/>
      <w:r w:rsidRPr="00284176">
        <w:rPr>
          <w:sz w:val="24"/>
          <w:szCs w:val="24"/>
        </w:rPr>
        <w:t>Unity</w:t>
      </w:r>
      <w:proofErr w:type="spellEnd"/>
      <w:r w:rsidRPr="00284176">
        <w:rPr>
          <w:sz w:val="24"/>
          <w:szCs w:val="24"/>
        </w:rPr>
        <w:t xml:space="preserve">, который предоставляет широкие возможности для создания высококачественных </w:t>
      </w:r>
      <w:r w:rsidR="00DA3F53">
        <w:rPr>
          <w:sz w:val="24"/>
          <w:szCs w:val="24"/>
        </w:rPr>
        <w:t>2</w:t>
      </w:r>
      <w:r w:rsidRPr="00284176">
        <w:rPr>
          <w:sz w:val="24"/>
          <w:szCs w:val="24"/>
        </w:rPr>
        <w:t>D моделей, текстур и эффектов.</w:t>
      </w:r>
    </w:p>
    <w:p w14:paraId="765165E3" w14:textId="77777777" w:rsidR="00F37F01" w:rsidRPr="00284176" w:rsidRDefault="00F37F01" w:rsidP="00F37F01">
      <w:pPr>
        <w:pStyle w:val="a5"/>
        <w:spacing w:line="360" w:lineRule="auto"/>
        <w:jc w:val="both"/>
        <w:rPr>
          <w:sz w:val="24"/>
          <w:szCs w:val="24"/>
        </w:rPr>
      </w:pPr>
      <w:r w:rsidRPr="00284176">
        <w:rPr>
          <w:sz w:val="24"/>
          <w:szCs w:val="24"/>
        </w:rPr>
        <w:t xml:space="preserve">Для создания пользовательского интерфейса мы использовали систему </w:t>
      </w:r>
      <w:proofErr w:type="spellStart"/>
      <w:r w:rsidRPr="00284176">
        <w:rPr>
          <w:sz w:val="24"/>
          <w:szCs w:val="24"/>
        </w:rPr>
        <w:t>Canvas</w:t>
      </w:r>
      <w:proofErr w:type="spellEnd"/>
      <w:r w:rsidRPr="00284176">
        <w:rPr>
          <w:sz w:val="24"/>
          <w:szCs w:val="24"/>
        </w:rPr>
        <w:t xml:space="preserve"> в </w:t>
      </w:r>
      <w:proofErr w:type="spellStart"/>
      <w:r w:rsidRPr="00284176">
        <w:rPr>
          <w:sz w:val="24"/>
          <w:szCs w:val="24"/>
        </w:rPr>
        <w:t>Unity</w:t>
      </w:r>
      <w:proofErr w:type="spellEnd"/>
      <w:r w:rsidRPr="00284176">
        <w:rPr>
          <w:sz w:val="24"/>
          <w:szCs w:val="24"/>
        </w:rPr>
        <w:t>, которая предоставляет широкие возможности для создания интерактивных элементов управления, таких как кнопки, меню и панели.</w:t>
      </w:r>
    </w:p>
    <w:p w14:paraId="46DE2CC0" w14:textId="0E364A4A" w:rsidR="00185287" w:rsidRDefault="00F37F01" w:rsidP="00F37F01">
      <w:pPr>
        <w:pStyle w:val="a5"/>
        <w:spacing w:line="360" w:lineRule="auto"/>
        <w:jc w:val="both"/>
        <w:rPr>
          <w:sz w:val="24"/>
          <w:szCs w:val="24"/>
        </w:rPr>
      </w:pPr>
      <w:r w:rsidRPr="00F37F01">
        <w:rPr>
          <w:sz w:val="24"/>
          <w:szCs w:val="24"/>
        </w:rPr>
        <w:t xml:space="preserve">А средством программирования для написания скриптов для данного курсового проекта был выбран язык C#, среда разработки Visual Studio 2022. Этот выбор обусловлен тем, что C# является </w:t>
      </w:r>
      <w:r w:rsidRPr="00F37F01">
        <w:rPr>
          <w:sz w:val="24"/>
          <w:szCs w:val="24"/>
        </w:rPr>
        <w:lastRenderedPageBreak/>
        <w:t>одним из наиболее популярных и востребованных языков программирования для создания игр, а также тем, что Visual Studio является одной из наиболее удобных и функциональных сред разработки для C#.</w:t>
      </w:r>
    </w:p>
    <w:p w14:paraId="693A5237" w14:textId="36AE6E31" w:rsidR="00291591" w:rsidRPr="00271DEA" w:rsidRDefault="00261D75" w:rsidP="000B34C7">
      <w:pPr>
        <w:pStyle w:val="2"/>
      </w:pPr>
      <w:bookmarkStart w:id="8" w:name="_Toc321736276"/>
      <w:bookmarkStart w:id="9" w:name="_Toc496192594"/>
      <w:bookmarkStart w:id="10" w:name="_Toc167872795"/>
      <w:r>
        <w:t>1.4</w:t>
      </w:r>
      <w:r w:rsidR="007C1DC7">
        <w:t>.</w:t>
      </w:r>
      <w:r>
        <w:t xml:space="preserve"> </w:t>
      </w:r>
      <w:r w:rsidR="00291591">
        <w:t xml:space="preserve"> Описание языка </w:t>
      </w:r>
      <w:r w:rsidR="00291591">
        <w:rPr>
          <w:lang w:val="en-US"/>
        </w:rPr>
        <w:t>C</w:t>
      </w:r>
      <w:r w:rsidR="00291591" w:rsidRPr="000C5F8D">
        <w:t>#</w:t>
      </w:r>
      <w:bookmarkEnd w:id="8"/>
      <w:bookmarkEnd w:id="9"/>
      <w:bookmarkEnd w:id="10"/>
    </w:p>
    <w:p w14:paraId="66CD090E" w14:textId="77777777" w:rsidR="006008A6" w:rsidRPr="00C70B2E" w:rsidRDefault="006008A6" w:rsidP="006008A6">
      <w:pPr>
        <w:pStyle w:val="a4"/>
        <w:spacing w:line="360" w:lineRule="auto"/>
      </w:pPr>
      <w:r w:rsidRPr="00C70B2E">
        <w:t xml:space="preserve">C# (произносится как "си </w:t>
      </w:r>
      <w:proofErr w:type="spellStart"/>
      <w:r w:rsidRPr="00C70B2E">
        <w:t>шарп</w:t>
      </w:r>
      <w:proofErr w:type="spellEnd"/>
      <w:r w:rsidRPr="00C70B2E">
        <w:t xml:space="preserve">") — современный объектно-ориентированный и </w:t>
      </w:r>
      <w:proofErr w:type="spellStart"/>
      <w:r w:rsidRPr="00C70B2E">
        <w:t>типобезопасный</w:t>
      </w:r>
      <w:proofErr w:type="spellEnd"/>
      <w:r w:rsidRPr="00C70B2E">
        <w:t xml:space="preserve"> язык программирования. C# позволяет разработчикам создавать разные типы безопасных и надежных приложений, выполняющихся в .NET. C# относится к широко известному семейству языков C, и покажется хорошо знакомым любому, кто работал с C, C++, Java или JavaScript. Здесь представлен обзор основных компонентов языка C# 8 и более ранних версий. Если вы хотите изучить язык с помощью интерактивных примеров, рекомендуем поработать с </w:t>
      </w:r>
      <w:hyperlink r:id="rId14" w:history="1">
        <w:r w:rsidRPr="00C70B2E">
          <w:t>вводными руководствами по C#</w:t>
        </w:r>
      </w:hyperlink>
      <w:r w:rsidRPr="00C70B2E">
        <w:t>.</w:t>
      </w:r>
    </w:p>
    <w:p w14:paraId="62E1591E" w14:textId="77777777" w:rsidR="006008A6" w:rsidRPr="00C70B2E" w:rsidRDefault="006008A6" w:rsidP="006008A6">
      <w:pPr>
        <w:pStyle w:val="a4"/>
        <w:spacing w:line="360" w:lineRule="auto"/>
      </w:pPr>
      <w:r w:rsidRPr="00C70B2E">
        <w:t>C# — объектно-ориентированный, </w:t>
      </w:r>
      <w:r w:rsidRPr="00C70B2E">
        <w:rPr>
          <w:b/>
          <w:bCs/>
        </w:rPr>
        <w:t>ориентированный на компоненты</w:t>
      </w:r>
      <w:r w:rsidRPr="00C70B2E">
        <w:t> язык программирования. C# предоставляет языковые конструкции для непосредственной поддержки такой концепции работы. Благодаря этому C# подходит для создания и применения программных компонентов. С момента создания язык C# обогатился функциями для поддержки новых рабочих нагрузок и современными рекомендациями по разработке ПО. В основном C# — </w:t>
      </w:r>
      <w:r w:rsidRPr="00C70B2E">
        <w:rPr>
          <w:b/>
          <w:bCs/>
        </w:rPr>
        <w:t>объектно-ориентированный</w:t>
      </w:r>
      <w:r w:rsidRPr="00C70B2E">
        <w:t> язык. Вы определяете типы и их поведение.</w:t>
      </w:r>
    </w:p>
    <w:p w14:paraId="7A24B77A" w14:textId="77777777" w:rsidR="006008A6" w:rsidRPr="00C70B2E" w:rsidRDefault="006008A6" w:rsidP="006008A6">
      <w:pPr>
        <w:pStyle w:val="a4"/>
        <w:spacing w:line="360" w:lineRule="auto"/>
      </w:pPr>
      <w:r w:rsidRPr="00C70B2E">
        <w:t>Вот лишь несколько функций языка C#, которые позволяют создавать надежные и устойчивые приложения. </w:t>
      </w:r>
      <w:hyperlink r:id="rId15" w:history="1">
        <w:r w:rsidRPr="00C70B2E">
          <w:rPr>
            <w:b/>
            <w:bCs/>
          </w:rPr>
          <w:t>Сборка мусора</w:t>
        </w:r>
      </w:hyperlink>
      <w:r w:rsidRPr="00C70B2E">
        <w:t> автоматически освобождает память, занятую недостижимыми неиспользуемыми объектами. </w:t>
      </w:r>
      <w:hyperlink r:id="rId16" w:history="1">
        <w:r w:rsidRPr="00C70B2E">
          <w:rPr>
            <w:b/>
            <w:bCs/>
          </w:rPr>
          <w:t xml:space="preserve">Типы, допускающие значение </w:t>
        </w:r>
        <w:proofErr w:type="spellStart"/>
        <w:r w:rsidRPr="00C70B2E">
          <w:rPr>
            <w:b/>
            <w:bCs/>
          </w:rPr>
          <w:t>null</w:t>
        </w:r>
        <w:proofErr w:type="spellEnd"/>
        <w:r w:rsidRPr="00C70B2E">
          <w:rPr>
            <w:b/>
            <w:bCs/>
          </w:rPr>
          <w:t>,</w:t>
        </w:r>
      </w:hyperlink>
      <w:r w:rsidRPr="00C70B2E">
        <w:t> обеспечивают защиту от переменных, которые не ссылаются на выделенные объекты. </w:t>
      </w:r>
      <w:hyperlink r:id="rId17" w:history="1">
        <w:r w:rsidRPr="00C70B2E">
          <w:rPr>
            <w:b/>
            <w:bCs/>
          </w:rPr>
          <w:t>Обработка исключений</w:t>
        </w:r>
      </w:hyperlink>
      <w:r w:rsidRPr="00C70B2E">
        <w:t> предоставляет структурированный и расширяемый подход к обнаружению ошибок и восстановлению после них. </w:t>
      </w:r>
      <w:hyperlink r:id="rId18" w:history="1">
        <w:r w:rsidRPr="00C70B2E">
          <w:rPr>
            <w:b/>
            <w:bCs/>
          </w:rPr>
          <w:t>Лямбда-выражения</w:t>
        </w:r>
      </w:hyperlink>
      <w:r w:rsidRPr="00C70B2E">
        <w:t> поддерживают приемы функционального программирования. </w:t>
      </w:r>
      <w:hyperlink r:id="rId19" w:history="1">
        <w:r w:rsidRPr="00C70B2E">
          <w:rPr>
            <w:b/>
            <w:bCs/>
          </w:rPr>
          <w:t>Синтаксис LINQ</w:t>
        </w:r>
      </w:hyperlink>
      <w:r w:rsidRPr="00C70B2E">
        <w:t> создает общий шаблон для работы с данными из любого источника. Поддержка языков для </w:t>
      </w:r>
      <w:hyperlink r:id="rId20" w:history="1">
        <w:r w:rsidRPr="00C70B2E">
          <w:rPr>
            <w:b/>
            <w:bCs/>
          </w:rPr>
          <w:t>асинхронных операций</w:t>
        </w:r>
      </w:hyperlink>
      <w:r w:rsidRPr="00C70B2E">
        <w:t> предоставляет синтаксис для создания распределенных систем. В C# имеется </w:t>
      </w:r>
      <w:hyperlink r:id="rId21" w:history="1">
        <w:r w:rsidRPr="00C70B2E">
          <w:rPr>
            <w:b/>
            <w:bCs/>
          </w:rPr>
          <w:t>Единая система типов</w:t>
        </w:r>
      </w:hyperlink>
      <w:r w:rsidRPr="00C70B2E">
        <w:t>. Все типы C#, включая типы-примитивы, такие как </w:t>
      </w:r>
      <w:proofErr w:type="spellStart"/>
      <w:r w:rsidRPr="00C70B2E">
        <w:t>int</w:t>
      </w:r>
      <w:proofErr w:type="spellEnd"/>
      <w:r w:rsidRPr="00C70B2E">
        <w:t> и </w:t>
      </w:r>
      <w:proofErr w:type="spellStart"/>
      <w:r w:rsidRPr="00C70B2E">
        <w:t>double</w:t>
      </w:r>
      <w:proofErr w:type="spellEnd"/>
      <w:r w:rsidRPr="00C70B2E">
        <w:t>, наследуют от одного корневого типа </w:t>
      </w:r>
      <w:proofErr w:type="spellStart"/>
      <w:r w:rsidRPr="00C70B2E">
        <w:t>object</w:t>
      </w:r>
      <w:proofErr w:type="spellEnd"/>
      <w:r w:rsidRPr="00C70B2E">
        <w:t>. Все типы используют общий набор операций, а значения любого типа можно хранить, передавать и обрабатывать схожим образом. Более того, C# поддерживает как определяемые пользователями </w:t>
      </w:r>
      <w:hyperlink r:id="rId22" w:history="1">
        <w:r w:rsidRPr="00C70B2E">
          <w:t>ссылочные типы</w:t>
        </w:r>
      </w:hyperlink>
      <w:r w:rsidRPr="00C70B2E">
        <w:t>, так и </w:t>
      </w:r>
      <w:hyperlink r:id="rId23" w:history="1">
        <w:r w:rsidRPr="00C70B2E">
          <w:t>типы значений</w:t>
        </w:r>
      </w:hyperlink>
      <w:r w:rsidRPr="00C70B2E">
        <w:t xml:space="preserve">. C# позволяет динамически выделять объекты и хранить упрощенные структуры в стеке. C# поддерживает универсальные методы и типы, </w:t>
      </w:r>
      <w:r w:rsidRPr="00C70B2E">
        <w:lastRenderedPageBreak/>
        <w:t>обеспечивающие повышенную безопасность типов и производительность. C# предоставляет итераторы, которые позволяют разработчикам классов коллекций определять пользовательские варианты поведения для клиентского кода.</w:t>
      </w:r>
    </w:p>
    <w:p w14:paraId="6D9FAC84" w14:textId="77777777" w:rsidR="006008A6" w:rsidRDefault="006008A6" w:rsidP="006008A6">
      <w:pPr>
        <w:pStyle w:val="a4"/>
        <w:spacing w:line="360" w:lineRule="auto"/>
      </w:pPr>
      <w:r w:rsidRPr="00C70B2E">
        <w:t>C# подчеркивает </w:t>
      </w:r>
      <w:r w:rsidRPr="00C70B2E">
        <w:rPr>
          <w:b/>
          <w:bCs/>
        </w:rPr>
        <w:t xml:space="preserve">Управление </w:t>
      </w:r>
      <w:proofErr w:type="gramStart"/>
      <w:r w:rsidRPr="00C70B2E">
        <w:rPr>
          <w:b/>
          <w:bCs/>
        </w:rPr>
        <w:t>версиями</w:t>
      </w:r>
      <w:r w:rsidRPr="00C70B2E">
        <w:t> ,</w:t>
      </w:r>
      <w:proofErr w:type="gramEnd"/>
      <w:r w:rsidRPr="00C70B2E">
        <w:t xml:space="preserve"> чтобы обеспечить совместимость программ и библиотек с течением времени. Вопросы управления версиями существенно повлияли на такие аспекты разработки C#, как раздельные модификаторы </w:t>
      </w:r>
      <w:proofErr w:type="spellStart"/>
      <w:r w:rsidRPr="00C70B2E">
        <w:t>virtual</w:t>
      </w:r>
      <w:proofErr w:type="spellEnd"/>
      <w:r w:rsidRPr="00C70B2E">
        <w:t> и </w:t>
      </w:r>
      <w:proofErr w:type="spellStart"/>
      <w:r w:rsidRPr="00C70B2E">
        <w:t>override</w:t>
      </w:r>
      <w:proofErr w:type="spellEnd"/>
      <w:r w:rsidRPr="00C70B2E">
        <w:t>, правила разрешения перегрузки методов и поддержка явного объявления членов интерфейса.</w:t>
      </w:r>
    </w:p>
    <w:p w14:paraId="21AA450F" w14:textId="77777777" w:rsidR="006008A6" w:rsidRPr="00C70B2E" w:rsidRDefault="006008A6" w:rsidP="006008A6">
      <w:pPr>
        <w:pStyle w:val="a4"/>
        <w:spacing w:line="360" w:lineRule="auto"/>
      </w:pPr>
      <w:r>
        <w:t xml:space="preserve">Информация взята с официального сайта </w:t>
      </w:r>
      <w:r>
        <w:rPr>
          <w:lang w:val="en-US"/>
        </w:rPr>
        <w:t>Microsoft</w:t>
      </w:r>
      <w:r w:rsidRPr="00C70B2E">
        <w:t xml:space="preserve">: </w:t>
      </w:r>
      <w:r w:rsidRPr="00C70B2E">
        <w:rPr>
          <w:lang w:val="en-US"/>
        </w:rPr>
        <w:t>https</w:t>
      </w:r>
      <w:r w:rsidRPr="00C70B2E">
        <w:t>://</w:t>
      </w:r>
      <w:r w:rsidRPr="00C70B2E">
        <w:rPr>
          <w:lang w:val="en-US"/>
        </w:rPr>
        <w:t>learn</w:t>
      </w:r>
      <w:r w:rsidRPr="00C70B2E">
        <w:t>.</w:t>
      </w:r>
      <w:proofErr w:type="spellStart"/>
      <w:r w:rsidRPr="00C70B2E">
        <w:rPr>
          <w:lang w:val="en-US"/>
        </w:rPr>
        <w:t>microsoft</w:t>
      </w:r>
      <w:proofErr w:type="spellEnd"/>
      <w:r w:rsidRPr="00C70B2E">
        <w:t>.</w:t>
      </w:r>
      <w:r w:rsidRPr="00C70B2E">
        <w:rPr>
          <w:lang w:val="en-US"/>
        </w:rPr>
        <w:t>com</w:t>
      </w:r>
      <w:r w:rsidRPr="00C70B2E">
        <w:t>/</w:t>
      </w:r>
      <w:proofErr w:type="spellStart"/>
      <w:r w:rsidRPr="00C70B2E">
        <w:rPr>
          <w:lang w:val="en-US"/>
        </w:rPr>
        <w:t>ru</w:t>
      </w:r>
      <w:proofErr w:type="spellEnd"/>
      <w:r w:rsidRPr="00C70B2E">
        <w:t>-</w:t>
      </w:r>
      <w:proofErr w:type="spellStart"/>
      <w:r w:rsidRPr="00C70B2E">
        <w:rPr>
          <w:lang w:val="en-US"/>
        </w:rPr>
        <w:t>ru</w:t>
      </w:r>
      <w:proofErr w:type="spellEnd"/>
      <w:r w:rsidRPr="00C70B2E">
        <w:t>/</w:t>
      </w:r>
      <w:r w:rsidRPr="00C70B2E">
        <w:rPr>
          <w:lang w:val="en-US"/>
        </w:rPr>
        <w:t>dotnet</w:t>
      </w:r>
      <w:r w:rsidRPr="00C70B2E">
        <w:t>/</w:t>
      </w:r>
      <w:proofErr w:type="spellStart"/>
      <w:r w:rsidRPr="00C70B2E">
        <w:rPr>
          <w:lang w:val="en-US"/>
        </w:rPr>
        <w:t>csharp</w:t>
      </w:r>
      <w:proofErr w:type="spellEnd"/>
      <w:r w:rsidRPr="00C70B2E">
        <w:t>/</w:t>
      </w:r>
      <w:r w:rsidRPr="00C70B2E">
        <w:rPr>
          <w:lang w:val="en-US"/>
        </w:rPr>
        <w:t>tour</w:t>
      </w:r>
      <w:r w:rsidRPr="00C70B2E">
        <w:t>-</w:t>
      </w:r>
      <w:r w:rsidRPr="00C70B2E">
        <w:rPr>
          <w:lang w:val="en-US"/>
        </w:rPr>
        <w:t>of</w:t>
      </w:r>
      <w:r w:rsidRPr="00C70B2E">
        <w:t>-</w:t>
      </w:r>
      <w:proofErr w:type="spellStart"/>
      <w:r w:rsidRPr="00C70B2E">
        <w:rPr>
          <w:lang w:val="en-US"/>
        </w:rPr>
        <w:t>csharp</w:t>
      </w:r>
      <w:proofErr w:type="spellEnd"/>
      <w:r w:rsidRPr="00C70B2E">
        <w:t>/</w:t>
      </w:r>
      <w:r>
        <w:t xml:space="preserve"> </w:t>
      </w:r>
    </w:p>
    <w:p w14:paraId="07F0D8EE" w14:textId="77777777" w:rsidR="00182392" w:rsidRDefault="00182392" w:rsidP="00291591">
      <w:pPr>
        <w:spacing w:line="360" w:lineRule="auto"/>
        <w:jc w:val="both"/>
        <w:rPr>
          <w:b/>
          <w:bCs/>
          <w:iCs/>
          <w:sz w:val="24"/>
          <w:szCs w:val="24"/>
        </w:rPr>
      </w:pPr>
    </w:p>
    <w:p w14:paraId="19736BA3" w14:textId="12E5761C" w:rsidR="00291591" w:rsidRPr="00182392" w:rsidRDefault="00291591" w:rsidP="00182392">
      <w:pPr>
        <w:pStyle w:val="a5"/>
        <w:spacing w:line="360" w:lineRule="auto"/>
        <w:jc w:val="both"/>
        <w:rPr>
          <w:b/>
          <w:bCs/>
          <w:sz w:val="24"/>
          <w:szCs w:val="24"/>
        </w:rPr>
      </w:pPr>
      <w:r w:rsidRPr="00182392">
        <w:rPr>
          <w:b/>
          <w:bCs/>
          <w:sz w:val="24"/>
          <w:szCs w:val="24"/>
        </w:rPr>
        <w:t>Ключевые слова C#: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2541"/>
        <w:gridCol w:w="2579"/>
        <w:gridCol w:w="3209"/>
        <w:gridCol w:w="1866"/>
      </w:tblGrid>
      <w:tr w:rsidR="00291591" w:rsidRPr="0095295E" w14:paraId="4A7C6AD5" w14:textId="77777777" w:rsidTr="00B4519C">
        <w:tc>
          <w:tcPr>
            <w:tcW w:w="1226" w:type="pct"/>
          </w:tcPr>
          <w:p w14:paraId="7BF513EB" w14:textId="77777777" w:rsidR="00291591" w:rsidRPr="00873A9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bstract</w:t>
            </w:r>
          </w:p>
        </w:tc>
        <w:tc>
          <w:tcPr>
            <w:tcW w:w="1245" w:type="pct"/>
          </w:tcPr>
          <w:p w14:paraId="040A180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xtern</w:t>
            </w:r>
          </w:p>
        </w:tc>
        <w:tc>
          <w:tcPr>
            <w:tcW w:w="1549" w:type="pct"/>
          </w:tcPr>
          <w:p w14:paraId="1249AA5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ull</w:t>
            </w:r>
          </w:p>
        </w:tc>
        <w:tc>
          <w:tcPr>
            <w:tcW w:w="901" w:type="pct"/>
          </w:tcPr>
          <w:p w14:paraId="2F1818CE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uct</w:t>
            </w:r>
          </w:p>
        </w:tc>
      </w:tr>
      <w:tr w:rsidR="00291591" w:rsidRPr="0095295E" w14:paraId="28BCEE8A" w14:textId="77777777" w:rsidTr="00B4519C">
        <w:tc>
          <w:tcPr>
            <w:tcW w:w="1226" w:type="pct"/>
          </w:tcPr>
          <w:p w14:paraId="221B389C" w14:textId="77777777" w:rsidR="00291591" w:rsidRPr="00873A9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s</w:t>
            </w:r>
          </w:p>
        </w:tc>
        <w:tc>
          <w:tcPr>
            <w:tcW w:w="1245" w:type="pct"/>
          </w:tcPr>
          <w:p w14:paraId="09577A3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alse</w:t>
            </w:r>
          </w:p>
        </w:tc>
        <w:tc>
          <w:tcPr>
            <w:tcW w:w="1549" w:type="pct"/>
          </w:tcPr>
          <w:p w14:paraId="7BF9272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bject</w:t>
            </w:r>
          </w:p>
        </w:tc>
        <w:tc>
          <w:tcPr>
            <w:tcW w:w="901" w:type="pct"/>
          </w:tcPr>
          <w:p w14:paraId="2060482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witch</w:t>
            </w:r>
          </w:p>
        </w:tc>
      </w:tr>
      <w:tr w:rsidR="00291591" w:rsidRPr="0095295E" w14:paraId="5F64270E" w14:textId="77777777" w:rsidTr="00B4519C">
        <w:tc>
          <w:tcPr>
            <w:tcW w:w="1226" w:type="pct"/>
          </w:tcPr>
          <w:p w14:paraId="7317ECF6" w14:textId="77777777" w:rsidR="00291591" w:rsidRPr="00873A9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ase</w:t>
            </w:r>
          </w:p>
        </w:tc>
        <w:tc>
          <w:tcPr>
            <w:tcW w:w="1245" w:type="pct"/>
          </w:tcPr>
          <w:p w14:paraId="77EA887C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finally</w:t>
            </w:r>
            <w:proofErr w:type="gramEnd"/>
          </w:p>
        </w:tc>
        <w:tc>
          <w:tcPr>
            <w:tcW w:w="1549" w:type="pct"/>
          </w:tcPr>
          <w:p w14:paraId="7B82E54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perator</w:t>
            </w:r>
          </w:p>
        </w:tc>
        <w:tc>
          <w:tcPr>
            <w:tcW w:w="901" w:type="pct"/>
          </w:tcPr>
          <w:p w14:paraId="67A27B6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his</w:t>
            </w:r>
          </w:p>
        </w:tc>
      </w:tr>
      <w:tr w:rsidR="00291591" w:rsidRPr="0095295E" w14:paraId="37B88F53" w14:textId="77777777" w:rsidTr="00B4519C">
        <w:tc>
          <w:tcPr>
            <w:tcW w:w="1226" w:type="pct"/>
          </w:tcPr>
          <w:p w14:paraId="203B36BA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1245" w:type="pct"/>
          </w:tcPr>
          <w:p w14:paraId="1AAF53F7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ixed</w:t>
            </w:r>
          </w:p>
        </w:tc>
        <w:tc>
          <w:tcPr>
            <w:tcW w:w="1549" w:type="pct"/>
          </w:tcPr>
          <w:p w14:paraId="5334EEC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ut</w:t>
            </w:r>
          </w:p>
        </w:tc>
        <w:tc>
          <w:tcPr>
            <w:tcW w:w="901" w:type="pct"/>
          </w:tcPr>
          <w:p w14:paraId="30B8AC5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hrow</w:t>
            </w:r>
          </w:p>
        </w:tc>
      </w:tr>
      <w:tr w:rsidR="00291591" w:rsidRPr="00C65174" w14:paraId="61E10AC2" w14:textId="77777777" w:rsidTr="00B4519C">
        <w:tc>
          <w:tcPr>
            <w:tcW w:w="1226" w:type="pct"/>
          </w:tcPr>
          <w:p w14:paraId="3E5F3772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reak</w:t>
            </w:r>
          </w:p>
        </w:tc>
        <w:tc>
          <w:tcPr>
            <w:tcW w:w="1245" w:type="pct"/>
          </w:tcPr>
          <w:p w14:paraId="65DEF783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loat</w:t>
            </w:r>
          </w:p>
        </w:tc>
        <w:tc>
          <w:tcPr>
            <w:tcW w:w="1549" w:type="pct"/>
          </w:tcPr>
          <w:p w14:paraId="35CA5A6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verride</w:t>
            </w:r>
          </w:p>
        </w:tc>
        <w:tc>
          <w:tcPr>
            <w:tcW w:w="901" w:type="pct"/>
          </w:tcPr>
          <w:p w14:paraId="2EFAAD8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</w:tr>
      <w:tr w:rsidR="00291591" w:rsidRPr="00C65174" w14:paraId="3CB6D185" w14:textId="77777777" w:rsidTr="00B4519C">
        <w:tc>
          <w:tcPr>
            <w:tcW w:w="1226" w:type="pct"/>
          </w:tcPr>
          <w:p w14:paraId="11669D1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yte</w:t>
            </w:r>
          </w:p>
        </w:tc>
        <w:tc>
          <w:tcPr>
            <w:tcW w:w="1245" w:type="pct"/>
          </w:tcPr>
          <w:p w14:paraId="28A4D19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or</w:t>
            </w:r>
          </w:p>
        </w:tc>
        <w:tc>
          <w:tcPr>
            <w:tcW w:w="1549" w:type="pct"/>
          </w:tcPr>
          <w:p w14:paraId="560A93EE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rams</w:t>
            </w:r>
          </w:p>
        </w:tc>
        <w:tc>
          <w:tcPr>
            <w:tcW w:w="901" w:type="pct"/>
          </w:tcPr>
          <w:p w14:paraId="6EDA0320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y</w:t>
            </w:r>
          </w:p>
        </w:tc>
      </w:tr>
      <w:tr w:rsidR="00291591" w:rsidRPr="00C65174" w14:paraId="0D1143E3" w14:textId="77777777" w:rsidTr="00B4519C">
        <w:tc>
          <w:tcPr>
            <w:tcW w:w="1226" w:type="pct"/>
          </w:tcPr>
          <w:p w14:paraId="4C90AE90" w14:textId="77777777" w:rsidR="00291591" w:rsidRPr="00C65174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</w:t>
            </w:r>
            <w:proofErr w:type="spellStart"/>
            <w:r w:rsidRPr="00C65174">
              <w:rPr>
                <w:sz w:val="24"/>
                <w:szCs w:val="24"/>
              </w:rPr>
              <w:t>ase</w:t>
            </w:r>
            <w:proofErr w:type="spellEnd"/>
          </w:p>
        </w:tc>
        <w:tc>
          <w:tcPr>
            <w:tcW w:w="1245" w:type="pct"/>
          </w:tcPr>
          <w:p w14:paraId="65859C9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oreach</w:t>
            </w:r>
          </w:p>
        </w:tc>
        <w:tc>
          <w:tcPr>
            <w:tcW w:w="1549" w:type="pct"/>
          </w:tcPr>
          <w:p w14:paraId="51D4EAE7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901" w:type="pct"/>
          </w:tcPr>
          <w:p w14:paraId="7044738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ypeof</w:t>
            </w:r>
            <w:proofErr w:type="spellEnd"/>
          </w:p>
        </w:tc>
      </w:tr>
      <w:tr w:rsidR="00291591" w:rsidRPr="00C65174" w14:paraId="3E2116BE" w14:textId="77777777" w:rsidTr="00B4519C">
        <w:tc>
          <w:tcPr>
            <w:tcW w:w="1226" w:type="pct"/>
          </w:tcPr>
          <w:p w14:paraId="6A660B57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atch</w:t>
            </w:r>
          </w:p>
        </w:tc>
        <w:tc>
          <w:tcPr>
            <w:tcW w:w="1245" w:type="pct"/>
          </w:tcPr>
          <w:p w14:paraId="67CE0B6E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goto</w:t>
            </w:r>
            <w:proofErr w:type="spellEnd"/>
          </w:p>
        </w:tc>
        <w:tc>
          <w:tcPr>
            <w:tcW w:w="1549" w:type="pct"/>
          </w:tcPr>
          <w:p w14:paraId="66995A5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otected</w:t>
            </w:r>
          </w:p>
        </w:tc>
        <w:tc>
          <w:tcPr>
            <w:tcW w:w="901" w:type="pct"/>
          </w:tcPr>
          <w:p w14:paraId="242BC494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uint</w:t>
            </w:r>
            <w:proofErr w:type="spellEnd"/>
          </w:p>
        </w:tc>
      </w:tr>
      <w:tr w:rsidR="00291591" w:rsidRPr="00C65174" w14:paraId="03B76189" w14:textId="77777777" w:rsidTr="00B4519C">
        <w:tc>
          <w:tcPr>
            <w:tcW w:w="1226" w:type="pct"/>
          </w:tcPr>
          <w:p w14:paraId="16723A9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st</w:t>
            </w:r>
          </w:p>
        </w:tc>
        <w:tc>
          <w:tcPr>
            <w:tcW w:w="1245" w:type="pct"/>
          </w:tcPr>
          <w:p w14:paraId="373F465E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f</w:t>
            </w:r>
          </w:p>
        </w:tc>
        <w:tc>
          <w:tcPr>
            <w:tcW w:w="1549" w:type="pct"/>
          </w:tcPr>
          <w:p w14:paraId="117B59D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ublic</w:t>
            </w:r>
          </w:p>
        </w:tc>
        <w:tc>
          <w:tcPr>
            <w:tcW w:w="901" w:type="pct"/>
          </w:tcPr>
          <w:p w14:paraId="44336BB2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ulong</w:t>
            </w:r>
            <w:proofErr w:type="spellEnd"/>
          </w:p>
        </w:tc>
      </w:tr>
      <w:tr w:rsidR="00291591" w:rsidRPr="00C65174" w14:paraId="3E31CF64" w14:textId="77777777" w:rsidTr="00B4519C">
        <w:tc>
          <w:tcPr>
            <w:tcW w:w="1226" w:type="pct"/>
          </w:tcPr>
          <w:p w14:paraId="2D257E6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tinue</w:t>
            </w:r>
          </w:p>
        </w:tc>
        <w:tc>
          <w:tcPr>
            <w:tcW w:w="1245" w:type="pct"/>
          </w:tcPr>
          <w:p w14:paraId="126E8FF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mplicit</w:t>
            </w:r>
          </w:p>
        </w:tc>
        <w:tc>
          <w:tcPr>
            <w:tcW w:w="1549" w:type="pct"/>
          </w:tcPr>
          <w:p w14:paraId="36956460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readonly</w:t>
            </w:r>
            <w:proofErr w:type="spellEnd"/>
          </w:p>
        </w:tc>
        <w:tc>
          <w:tcPr>
            <w:tcW w:w="901" w:type="pct"/>
          </w:tcPr>
          <w:p w14:paraId="1C387D76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nchecked</w:t>
            </w:r>
          </w:p>
        </w:tc>
      </w:tr>
      <w:tr w:rsidR="00291591" w:rsidRPr="00C65174" w14:paraId="562BF26C" w14:textId="77777777" w:rsidTr="00B4519C">
        <w:tc>
          <w:tcPr>
            <w:tcW w:w="1226" w:type="pct"/>
          </w:tcPr>
          <w:p w14:paraId="17EDF9A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cimal</w:t>
            </w:r>
          </w:p>
        </w:tc>
        <w:tc>
          <w:tcPr>
            <w:tcW w:w="1245" w:type="pct"/>
          </w:tcPr>
          <w:p w14:paraId="1F8F831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</w:t>
            </w:r>
          </w:p>
        </w:tc>
        <w:tc>
          <w:tcPr>
            <w:tcW w:w="1549" w:type="pct"/>
          </w:tcPr>
          <w:p w14:paraId="5FA3DF4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ef</w:t>
            </w:r>
          </w:p>
        </w:tc>
        <w:tc>
          <w:tcPr>
            <w:tcW w:w="901" w:type="pct"/>
          </w:tcPr>
          <w:p w14:paraId="2CB92778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nsafe</w:t>
            </w:r>
          </w:p>
        </w:tc>
      </w:tr>
      <w:tr w:rsidR="00291591" w:rsidRPr="00C65174" w14:paraId="68B8B3E9" w14:textId="77777777" w:rsidTr="00B4519C">
        <w:tc>
          <w:tcPr>
            <w:tcW w:w="1226" w:type="pct"/>
          </w:tcPr>
          <w:p w14:paraId="6EFFEC2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fault</w:t>
            </w:r>
          </w:p>
        </w:tc>
        <w:tc>
          <w:tcPr>
            <w:tcW w:w="1245" w:type="pct"/>
          </w:tcPr>
          <w:p w14:paraId="6B147D7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1549" w:type="pct"/>
          </w:tcPr>
          <w:p w14:paraId="0C1E600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eturn</w:t>
            </w:r>
          </w:p>
        </w:tc>
        <w:tc>
          <w:tcPr>
            <w:tcW w:w="901" w:type="pct"/>
          </w:tcPr>
          <w:p w14:paraId="0455C023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ushort</w:t>
            </w:r>
            <w:proofErr w:type="spellEnd"/>
          </w:p>
        </w:tc>
      </w:tr>
      <w:tr w:rsidR="00291591" w:rsidRPr="00C65174" w14:paraId="02B2EB38" w14:textId="77777777" w:rsidTr="00B4519C">
        <w:tc>
          <w:tcPr>
            <w:tcW w:w="1226" w:type="pct"/>
          </w:tcPr>
          <w:p w14:paraId="10DAF080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legate</w:t>
            </w:r>
          </w:p>
        </w:tc>
        <w:tc>
          <w:tcPr>
            <w:tcW w:w="1245" w:type="pct"/>
          </w:tcPr>
          <w:p w14:paraId="3A4925D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erface</w:t>
            </w:r>
          </w:p>
        </w:tc>
        <w:tc>
          <w:tcPr>
            <w:tcW w:w="1549" w:type="pct"/>
          </w:tcPr>
          <w:p w14:paraId="233D333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byte</w:t>
            </w:r>
            <w:proofErr w:type="spellEnd"/>
          </w:p>
        </w:tc>
        <w:tc>
          <w:tcPr>
            <w:tcW w:w="901" w:type="pct"/>
          </w:tcPr>
          <w:p w14:paraId="7DE2D92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sing</w:t>
            </w:r>
          </w:p>
        </w:tc>
      </w:tr>
      <w:tr w:rsidR="00291591" w:rsidRPr="00C65174" w14:paraId="404FB6E1" w14:textId="77777777" w:rsidTr="00B4519C">
        <w:tc>
          <w:tcPr>
            <w:tcW w:w="1226" w:type="pct"/>
          </w:tcPr>
          <w:p w14:paraId="24F682A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o</w:t>
            </w:r>
          </w:p>
        </w:tc>
        <w:tc>
          <w:tcPr>
            <w:tcW w:w="1245" w:type="pct"/>
          </w:tcPr>
          <w:p w14:paraId="1FFF538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ernal</w:t>
            </w:r>
          </w:p>
        </w:tc>
        <w:tc>
          <w:tcPr>
            <w:tcW w:w="1549" w:type="pct"/>
          </w:tcPr>
          <w:p w14:paraId="2134537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aled</w:t>
            </w:r>
          </w:p>
        </w:tc>
        <w:tc>
          <w:tcPr>
            <w:tcW w:w="901" w:type="pct"/>
          </w:tcPr>
          <w:p w14:paraId="6F739608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irtual</w:t>
            </w:r>
          </w:p>
        </w:tc>
      </w:tr>
      <w:tr w:rsidR="00291591" w:rsidRPr="00C65174" w14:paraId="30FD9BB9" w14:textId="77777777" w:rsidTr="00B4519C">
        <w:tc>
          <w:tcPr>
            <w:tcW w:w="1226" w:type="pct"/>
          </w:tcPr>
          <w:p w14:paraId="4D27A6E3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1245" w:type="pct"/>
          </w:tcPr>
          <w:p w14:paraId="053A217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s</w:t>
            </w:r>
          </w:p>
        </w:tc>
        <w:tc>
          <w:tcPr>
            <w:tcW w:w="1549" w:type="pct"/>
          </w:tcPr>
          <w:p w14:paraId="2221B0C3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hort</w:t>
            </w:r>
          </w:p>
        </w:tc>
        <w:tc>
          <w:tcPr>
            <w:tcW w:w="901" w:type="pct"/>
          </w:tcPr>
          <w:p w14:paraId="0186F1F9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</w:tr>
      <w:tr w:rsidR="00291591" w:rsidRPr="00C65174" w14:paraId="13C2EFFC" w14:textId="77777777" w:rsidTr="00B4519C">
        <w:tc>
          <w:tcPr>
            <w:tcW w:w="1226" w:type="pct"/>
          </w:tcPr>
          <w:p w14:paraId="0C4BDFE1" w14:textId="77777777" w:rsidR="00291591" w:rsidRPr="00C65174" w:rsidRDefault="00291591" w:rsidP="00291591">
            <w:pPr>
              <w:jc w:val="both"/>
              <w:rPr>
                <w:sz w:val="24"/>
                <w:szCs w:val="24"/>
              </w:rPr>
            </w:pPr>
            <w:proofErr w:type="spellStart"/>
            <w:r w:rsidRPr="00C65174">
              <w:rPr>
                <w:sz w:val="24"/>
                <w:szCs w:val="24"/>
              </w:rPr>
              <w:t>else</w:t>
            </w:r>
            <w:proofErr w:type="spellEnd"/>
          </w:p>
        </w:tc>
        <w:tc>
          <w:tcPr>
            <w:tcW w:w="1245" w:type="pct"/>
          </w:tcPr>
          <w:p w14:paraId="55D8674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ock</w:t>
            </w:r>
          </w:p>
        </w:tc>
        <w:tc>
          <w:tcPr>
            <w:tcW w:w="1549" w:type="pct"/>
          </w:tcPr>
          <w:p w14:paraId="69FF219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izeof</w:t>
            </w:r>
            <w:proofErr w:type="spellEnd"/>
          </w:p>
        </w:tc>
        <w:tc>
          <w:tcPr>
            <w:tcW w:w="901" w:type="pct"/>
          </w:tcPr>
          <w:p w14:paraId="7BB96E21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hile</w:t>
            </w:r>
          </w:p>
        </w:tc>
      </w:tr>
      <w:tr w:rsidR="00291591" w:rsidRPr="00C65174" w14:paraId="7DCAEC01" w14:textId="77777777" w:rsidTr="00B4519C">
        <w:tc>
          <w:tcPr>
            <w:tcW w:w="1226" w:type="pct"/>
          </w:tcPr>
          <w:p w14:paraId="387D641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enum</w:t>
            </w:r>
            <w:proofErr w:type="spellEnd"/>
          </w:p>
        </w:tc>
        <w:tc>
          <w:tcPr>
            <w:tcW w:w="1245" w:type="pct"/>
          </w:tcPr>
          <w:p w14:paraId="3D75ECD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ong</w:t>
            </w:r>
          </w:p>
        </w:tc>
        <w:tc>
          <w:tcPr>
            <w:tcW w:w="1549" w:type="pct"/>
          </w:tcPr>
          <w:p w14:paraId="700C0B8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tackalloc</w:t>
            </w:r>
            <w:proofErr w:type="spellEnd"/>
          </w:p>
        </w:tc>
        <w:tc>
          <w:tcPr>
            <w:tcW w:w="901" w:type="pct"/>
          </w:tcPr>
          <w:p w14:paraId="19236448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291591" w:rsidRPr="00C65174" w14:paraId="63AA0958" w14:textId="77777777" w:rsidTr="00B4519C">
        <w:tc>
          <w:tcPr>
            <w:tcW w:w="1226" w:type="pct"/>
          </w:tcPr>
          <w:p w14:paraId="6CCCD800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vent</w:t>
            </w:r>
          </w:p>
        </w:tc>
        <w:tc>
          <w:tcPr>
            <w:tcW w:w="1245" w:type="pct"/>
          </w:tcPr>
          <w:p w14:paraId="098758BC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amespace</w:t>
            </w:r>
          </w:p>
        </w:tc>
        <w:tc>
          <w:tcPr>
            <w:tcW w:w="1549" w:type="pct"/>
          </w:tcPr>
          <w:p w14:paraId="2863EAF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ic</w:t>
            </w:r>
          </w:p>
        </w:tc>
        <w:tc>
          <w:tcPr>
            <w:tcW w:w="901" w:type="pct"/>
          </w:tcPr>
          <w:p w14:paraId="1C39777F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291591" w:rsidRPr="00C65174" w14:paraId="2263E6F7" w14:textId="77777777" w:rsidTr="00B4519C">
        <w:tc>
          <w:tcPr>
            <w:tcW w:w="1226" w:type="pct"/>
          </w:tcPr>
          <w:p w14:paraId="0D35566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xplicit</w:t>
            </w:r>
          </w:p>
        </w:tc>
        <w:tc>
          <w:tcPr>
            <w:tcW w:w="1245" w:type="pct"/>
          </w:tcPr>
          <w:p w14:paraId="523F7FC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ew</w:t>
            </w:r>
          </w:p>
        </w:tc>
        <w:tc>
          <w:tcPr>
            <w:tcW w:w="1549" w:type="pct"/>
          </w:tcPr>
          <w:p w14:paraId="6917075B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01" w:type="pct"/>
          </w:tcPr>
          <w:p w14:paraId="33822220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</w:tbl>
    <w:p w14:paraId="6DA05430" w14:textId="77777777" w:rsidR="00291591" w:rsidRDefault="00291591" w:rsidP="00291591">
      <w:pPr>
        <w:jc w:val="both"/>
        <w:rPr>
          <w:sz w:val="24"/>
          <w:szCs w:val="24"/>
        </w:rPr>
      </w:pPr>
    </w:p>
    <w:p w14:paraId="3ACABA10" w14:textId="77777777" w:rsidR="00291591" w:rsidRPr="00C65174" w:rsidRDefault="00291591" w:rsidP="00291591">
      <w:pPr>
        <w:jc w:val="both"/>
        <w:rPr>
          <w:sz w:val="24"/>
          <w:szCs w:val="24"/>
        </w:rPr>
      </w:pPr>
    </w:p>
    <w:p w14:paraId="0E50BEC6" w14:textId="47861249" w:rsidR="00291591" w:rsidRPr="00182392" w:rsidRDefault="00291591" w:rsidP="00182392">
      <w:pPr>
        <w:pStyle w:val="a5"/>
        <w:spacing w:line="360" w:lineRule="auto"/>
        <w:jc w:val="both"/>
        <w:rPr>
          <w:b/>
          <w:bCs/>
          <w:sz w:val="24"/>
          <w:szCs w:val="24"/>
          <w:lang w:val="en-US"/>
        </w:rPr>
      </w:pPr>
      <w:r w:rsidRPr="00182392">
        <w:rPr>
          <w:b/>
          <w:bCs/>
          <w:sz w:val="24"/>
          <w:szCs w:val="24"/>
        </w:rPr>
        <w:t>Контекстные ключевые слова C#</w:t>
      </w:r>
      <w:r w:rsidR="00182392">
        <w:rPr>
          <w:b/>
          <w:bCs/>
          <w:sz w:val="24"/>
          <w:szCs w:val="24"/>
          <w:lang w:val="en-US"/>
        </w:rPr>
        <w:t>: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595"/>
        <w:gridCol w:w="2086"/>
        <w:gridCol w:w="2516"/>
        <w:gridCol w:w="1998"/>
      </w:tblGrid>
      <w:tr w:rsidR="00291591" w:rsidRPr="00C65174" w14:paraId="19FCD431" w14:textId="77777777" w:rsidTr="00B4519C">
        <w:tc>
          <w:tcPr>
            <w:tcW w:w="1683" w:type="pct"/>
          </w:tcPr>
          <w:p w14:paraId="4AB365EE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dd</w:t>
            </w:r>
          </w:p>
        </w:tc>
        <w:tc>
          <w:tcPr>
            <w:tcW w:w="976" w:type="pct"/>
          </w:tcPr>
          <w:p w14:paraId="5F5A378C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equals</w:t>
            </w:r>
          </w:p>
        </w:tc>
        <w:tc>
          <w:tcPr>
            <w:tcW w:w="1178" w:type="pct"/>
          </w:tcPr>
          <w:p w14:paraId="2311D8C4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join</w:t>
            </w:r>
          </w:p>
        </w:tc>
        <w:tc>
          <w:tcPr>
            <w:tcW w:w="935" w:type="pct"/>
          </w:tcPr>
          <w:p w14:paraId="7EB5A80C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t</w:t>
            </w:r>
          </w:p>
        </w:tc>
      </w:tr>
      <w:tr w:rsidR="00291591" w:rsidRPr="00C65174" w14:paraId="45A8DE86" w14:textId="77777777" w:rsidTr="00B4519C">
        <w:tc>
          <w:tcPr>
            <w:tcW w:w="1683" w:type="pct"/>
          </w:tcPr>
          <w:p w14:paraId="13650AC9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scending</w:t>
            </w:r>
          </w:p>
        </w:tc>
        <w:tc>
          <w:tcPr>
            <w:tcW w:w="976" w:type="pct"/>
          </w:tcPr>
          <w:p w14:paraId="265B703A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rom</w:t>
            </w:r>
          </w:p>
        </w:tc>
        <w:tc>
          <w:tcPr>
            <w:tcW w:w="1178" w:type="pct"/>
          </w:tcPr>
          <w:p w14:paraId="1CED252F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et</w:t>
            </w:r>
          </w:p>
        </w:tc>
        <w:tc>
          <w:tcPr>
            <w:tcW w:w="935" w:type="pct"/>
          </w:tcPr>
          <w:p w14:paraId="50B833D2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alue</w:t>
            </w:r>
          </w:p>
        </w:tc>
      </w:tr>
      <w:tr w:rsidR="00291591" w:rsidRPr="00C65174" w14:paraId="1A986FB6" w14:textId="77777777" w:rsidTr="00B4519C">
        <w:tc>
          <w:tcPr>
            <w:tcW w:w="1683" w:type="pct"/>
          </w:tcPr>
          <w:p w14:paraId="7A6D8F58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sync</w:t>
            </w:r>
          </w:p>
        </w:tc>
        <w:tc>
          <w:tcPr>
            <w:tcW w:w="976" w:type="pct"/>
          </w:tcPr>
          <w:p w14:paraId="58212CE9" w14:textId="77777777" w:rsidR="00291591" w:rsidRPr="00C65174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get</w:t>
            </w:r>
          </w:p>
        </w:tc>
        <w:tc>
          <w:tcPr>
            <w:tcW w:w="1178" w:type="pct"/>
          </w:tcPr>
          <w:p w14:paraId="0BC4CFEC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n</w:t>
            </w:r>
          </w:p>
        </w:tc>
        <w:tc>
          <w:tcPr>
            <w:tcW w:w="935" w:type="pct"/>
          </w:tcPr>
          <w:p w14:paraId="18694C15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ar</w:t>
            </w:r>
          </w:p>
        </w:tc>
      </w:tr>
      <w:tr w:rsidR="00291591" w:rsidRPr="00C65174" w14:paraId="091761BE" w14:textId="77777777" w:rsidTr="00B4519C">
        <w:tc>
          <w:tcPr>
            <w:tcW w:w="1683" w:type="pct"/>
          </w:tcPr>
          <w:p w14:paraId="650267CA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wait</w:t>
            </w:r>
          </w:p>
        </w:tc>
        <w:tc>
          <w:tcPr>
            <w:tcW w:w="976" w:type="pct"/>
          </w:tcPr>
          <w:p w14:paraId="2854A5F2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global</w:t>
            </w:r>
          </w:p>
        </w:tc>
        <w:tc>
          <w:tcPr>
            <w:tcW w:w="1178" w:type="pct"/>
          </w:tcPr>
          <w:p w14:paraId="526F0E87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orderby</w:t>
            </w:r>
            <w:proofErr w:type="spellEnd"/>
          </w:p>
        </w:tc>
        <w:tc>
          <w:tcPr>
            <w:tcW w:w="935" w:type="pct"/>
          </w:tcPr>
          <w:p w14:paraId="098D342D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here</w:t>
            </w:r>
          </w:p>
        </w:tc>
      </w:tr>
      <w:tr w:rsidR="00291591" w:rsidRPr="00C65174" w14:paraId="4AEAEB9E" w14:textId="77777777" w:rsidTr="00B4519C">
        <w:tc>
          <w:tcPr>
            <w:tcW w:w="1683" w:type="pct"/>
          </w:tcPr>
          <w:p w14:paraId="610D5CC2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by</w:t>
            </w:r>
          </w:p>
        </w:tc>
        <w:tc>
          <w:tcPr>
            <w:tcW w:w="976" w:type="pct"/>
          </w:tcPr>
          <w:p w14:paraId="58AC7B28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group</w:t>
            </w:r>
          </w:p>
        </w:tc>
        <w:tc>
          <w:tcPr>
            <w:tcW w:w="1178" w:type="pct"/>
          </w:tcPr>
          <w:p w14:paraId="6BFD90F5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rtial</w:t>
            </w:r>
          </w:p>
        </w:tc>
        <w:tc>
          <w:tcPr>
            <w:tcW w:w="935" w:type="pct"/>
          </w:tcPr>
          <w:p w14:paraId="79AF08A0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ield</w:t>
            </w:r>
          </w:p>
        </w:tc>
      </w:tr>
      <w:tr w:rsidR="00291591" w:rsidRPr="00C65174" w14:paraId="78494C68" w14:textId="77777777" w:rsidTr="00B4519C">
        <w:tc>
          <w:tcPr>
            <w:tcW w:w="1683" w:type="pct"/>
          </w:tcPr>
          <w:p w14:paraId="315DF23A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escending</w:t>
            </w:r>
          </w:p>
        </w:tc>
        <w:tc>
          <w:tcPr>
            <w:tcW w:w="976" w:type="pct"/>
          </w:tcPr>
          <w:p w14:paraId="7C226F23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</w:t>
            </w:r>
          </w:p>
        </w:tc>
        <w:tc>
          <w:tcPr>
            <w:tcW w:w="1178" w:type="pct"/>
          </w:tcPr>
          <w:p w14:paraId="500E8A46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emove</w:t>
            </w:r>
          </w:p>
        </w:tc>
        <w:tc>
          <w:tcPr>
            <w:tcW w:w="935" w:type="pct"/>
          </w:tcPr>
          <w:p w14:paraId="58DB834F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291591" w:rsidRPr="00C65174" w14:paraId="18D194A1" w14:textId="77777777" w:rsidTr="00B4519C">
        <w:tc>
          <w:tcPr>
            <w:tcW w:w="1683" w:type="pct"/>
          </w:tcPr>
          <w:p w14:paraId="2F052266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ynamic</w:t>
            </w:r>
          </w:p>
        </w:tc>
        <w:tc>
          <w:tcPr>
            <w:tcW w:w="976" w:type="pct"/>
          </w:tcPr>
          <w:p w14:paraId="73057D31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o</w:t>
            </w:r>
          </w:p>
        </w:tc>
        <w:tc>
          <w:tcPr>
            <w:tcW w:w="1178" w:type="pct"/>
          </w:tcPr>
          <w:p w14:paraId="34A0AE59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lect</w:t>
            </w:r>
          </w:p>
        </w:tc>
        <w:tc>
          <w:tcPr>
            <w:tcW w:w="935" w:type="pct"/>
          </w:tcPr>
          <w:p w14:paraId="134D5564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</w:tbl>
    <w:p w14:paraId="3B3F99EA" w14:textId="77777777" w:rsidR="00291591" w:rsidRDefault="00291591" w:rsidP="00291591">
      <w:pPr>
        <w:tabs>
          <w:tab w:val="left" w:pos="900"/>
        </w:tabs>
        <w:jc w:val="both"/>
        <w:rPr>
          <w:b/>
          <w:sz w:val="24"/>
          <w:szCs w:val="24"/>
        </w:rPr>
      </w:pPr>
    </w:p>
    <w:p w14:paraId="12006D0B" w14:textId="77777777" w:rsidR="00291591" w:rsidRDefault="00291591" w:rsidP="00291591">
      <w:pPr>
        <w:tabs>
          <w:tab w:val="left" w:pos="900"/>
        </w:tabs>
        <w:jc w:val="both"/>
        <w:rPr>
          <w:b/>
          <w:sz w:val="24"/>
          <w:szCs w:val="24"/>
          <w:u w:val="single"/>
        </w:rPr>
      </w:pPr>
    </w:p>
    <w:p w14:paraId="64199FF1" w14:textId="114643BE" w:rsidR="00291591" w:rsidRPr="00182392" w:rsidRDefault="00291591" w:rsidP="00182392">
      <w:pPr>
        <w:pStyle w:val="a5"/>
        <w:spacing w:line="360" w:lineRule="auto"/>
        <w:jc w:val="both"/>
        <w:rPr>
          <w:b/>
          <w:bCs/>
          <w:sz w:val="24"/>
          <w:szCs w:val="24"/>
          <w:lang w:val="en-US"/>
        </w:rPr>
      </w:pPr>
      <w:r w:rsidRPr="00182392">
        <w:rPr>
          <w:b/>
          <w:bCs/>
          <w:sz w:val="24"/>
          <w:szCs w:val="24"/>
        </w:rPr>
        <w:t>Основные алгоритмические конструкции C#</w:t>
      </w:r>
      <w:r w:rsidR="00182392">
        <w:rPr>
          <w:b/>
          <w:bCs/>
          <w:sz w:val="24"/>
          <w:szCs w:val="24"/>
          <w:lang w:val="en-US"/>
        </w:rPr>
        <w:t>:</w:t>
      </w:r>
    </w:p>
    <w:tbl>
      <w:tblPr>
        <w:tblW w:w="9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4"/>
        <w:gridCol w:w="6627"/>
      </w:tblGrid>
      <w:tr w:rsidR="00291591" w:rsidRPr="008D1D02" w14:paraId="0740C25F" w14:textId="77777777" w:rsidTr="00CB1CEE">
        <w:trPr>
          <w:trHeight w:val="4111"/>
          <w:jc w:val="center"/>
        </w:trPr>
        <w:tc>
          <w:tcPr>
            <w:tcW w:w="2944" w:type="dxa"/>
            <w:vAlign w:val="center"/>
          </w:tcPr>
          <w:p w14:paraId="4619D43D" w14:textId="77777777" w:rsidR="00291591" w:rsidRPr="0012494A" w:rsidRDefault="00291591" w:rsidP="00291591">
            <w:pPr>
              <w:tabs>
                <w:tab w:val="left" w:pos="900"/>
              </w:tabs>
              <w:ind w:left="-39"/>
              <w:jc w:val="both"/>
              <w:rPr>
                <w:sz w:val="24"/>
                <w:szCs w:val="24"/>
              </w:rPr>
            </w:pPr>
            <w:r w:rsidRPr="0012494A">
              <w:rPr>
                <w:sz w:val="24"/>
                <w:szCs w:val="24"/>
              </w:rPr>
              <w:lastRenderedPageBreak/>
              <w:t>Оператор присваивания</w:t>
            </w:r>
          </w:p>
        </w:tc>
        <w:tc>
          <w:tcPr>
            <w:tcW w:w="6627" w:type="dxa"/>
            <w:vAlign w:val="center"/>
          </w:tcPr>
          <w:p w14:paraId="67F01361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string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hello = "hello "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+ "world"; //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результат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равен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"hello world"</w:t>
            </w:r>
          </w:p>
          <w:p w14:paraId="00246DAC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1 = 2 + 4; // результат равен 6</w:t>
            </w:r>
          </w:p>
          <w:p w14:paraId="10901583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2 = 10 - 6; //результат равен 4</w:t>
            </w:r>
          </w:p>
          <w:p w14:paraId="0295F4A6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3 = 10 * 6; //результат равен 60</w:t>
            </w:r>
          </w:p>
          <w:p w14:paraId="4DD72CAC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double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4 = 10.0 / 4.0; //результат равен 2.5</w:t>
            </w:r>
          </w:p>
          <w:p w14:paraId="52D9A081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double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5 = 10.0 % 4.0; //результат равен 2</w:t>
            </w:r>
          </w:p>
          <w:p w14:paraId="01EF45A4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y1 = 5;</w:t>
            </w:r>
          </w:p>
          <w:p w14:paraId="534F50B6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z1 = ++y1; // z1=6; y1=6</w:t>
            </w:r>
          </w:p>
          <w:p w14:paraId="24D82F70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y2 = 5;</w:t>
            </w:r>
          </w:p>
          <w:p w14:paraId="14A09396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z2 = y2++; // z2=5; y2=6</w:t>
            </w:r>
          </w:p>
          <w:p w14:paraId="6F4AA84C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y3 = 5;</w:t>
            </w:r>
          </w:p>
          <w:p w14:paraId="1E275E67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z3 = --y3; // z3=4; y3=4</w:t>
            </w:r>
          </w:p>
          <w:p w14:paraId="675D5362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y4 = 5;</w:t>
            </w:r>
          </w:p>
          <w:p w14:paraId="0254B8C3" w14:textId="77777777" w:rsidR="00291591" w:rsidRPr="000B34C7" w:rsidRDefault="00291591" w:rsidP="000B34C7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z4 = y4--; // z4=5; y4=4</w:t>
            </w:r>
          </w:p>
        </w:tc>
      </w:tr>
      <w:tr w:rsidR="00291591" w:rsidRPr="0040321F" w14:paraId="60EFE118" w14:textId="77777777" w:rsidTr="00CB1CEE">
        <w:trPr>
          <w:trHeight w:val="330"/>
          <w:jc w:val="center"/>
        </w:trPr>
        <w:tc>
          <w:tcPr>
            <w:tcW w:w="2944" w:type="dxa"/>
            <w:vAlign w:val="center"/>
          </w:tcPr>
          <w:p w14:paraId="5A6D6C76" w14:textId="77777777" w:rsidR="00291591" w:rsidRPr="0012494A" w:rsidRDefault="00291591" w:rsidP="00291591">
            <w:pPr>
              <w:tabs>
                <w:tab w:val="left" w:pos="900"/>
              </w:tabs>
              <w:ind w:left="-39"/>
              <w:jc w:val="both"/>
              <w:rPr>
                <w:sz w:val="24"/>
                <w:szCs w:val="24"/>
              </w:rPr>
            </w:pPr>
            <w:bookmarkStart w:id="11" w:name="if"/>
            <w:bookmarkEnd w:id="11"/>
            <w:r w:rsidRPr="0012494A">
              <w:rPr>
                <w:bCs/>
                <w:sz w:val="24"/>
                <w:szCs w:val="24"/>
              </w:rPr>
              <w:t>Условный</w:t>
            </w:r>
            <w:r w:rsidRPr="0012494A">
              <w:rPr>
                <w:sz w:val="24"/>
                <w:szCs w:val="24"/>
              </w:rPr>
              <w:t xml:space="preserve"> оператор</w:t>
            </w:r>
          </w:p>
          <w:p w14:paraId="32E6D34F" w14:textId="77777777" w:rsidR="00291591" w:rsidRPr="0040321F" w:rsidRDefault="00291591" w:rsidP="00291591">
            <w:pPr>
              <w:tabs>
                <w:tab w:val="left" w:pos="900"/>
              </w:tabs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6627" w:type="dxa"/>
            <w:vAlign w:val="center"/>
          </w:tcPr>
          <w:p w14:paraId="5C455032" w14:textId="77777777" w:rsidR="00291591" w:rsidRPr="00CB1CEE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proofErr w:type="spellStart"/>
            <w:proofErr w:type="gramStart"/>
            <w:r w:rsidRPr="00CB1CEE">
              <w:rPr>
                <w:i/>
                <w:iCs/>
                <w:sz w:val="24"/>
                <w:szCs w:val="24"/>
              </w:rPr>
              <w:t>if</w:t>
            </w:r>
            <w:proofErr w:type="spellEnd"/>
            <w:r w:rsidRPr="00CB1CEE">
              <w:rPr>
                <w:i/>
                <w:iCs/>
                <w:sz w:val="24"/>
                <w:szCs w:val="24"/>
              </w:rPr>
              <w:t xml:space="preserve">  (</w:t>
            </w:r>
            <w:proofErr w:type="gramEnd"/>
            <w:r w:rsidRPr="0040321F">
              <w:rPr>
                <w:i/>
                <w:iCs/>
                <w:sz w:val="24"/>
                <w:szCs w:val="24"/>
              </w:rPr>
              <w:t>условие)</w:t>
            </w:r>
            <w:r w:rsidRPr="00CB1CEE">
              <w:rPr>
                <w:i/>
                <w:iCs/>
                <w:sz w:val="24"/>
                <w:szCs w:val="24"/>
              </w:rPr>
              <w:t xml:space="preserve"> {(</w:t>
            </w:r>
            <w:r w:rsidRPr="0040321F">
              <w:rPr>
                <w:i/>
                <w:iCs/>
                <w:sz w:val="24"/>
                <w:szCs w:val="24"/>
              </w:rPr>
              <w:t>действие)</w:t>
            </w:r>
            <w:r w:rsidRPr="00CB1CEE">
              <w:rPr>
                <w:i/>
                <w:iCs/>
                <w:sz w:val="24"/>
                <w:szCs w:val="24"/>
              </w:rPr>
              <w:t xml:space="preserve"> } </w:t>
            </w:r>
            <w:proofErr w:type="spellStart"/>
            <w:r w:rsidRPr="00CB1CEE">
              <w:rPr>
                <w:i/>
                <w:iCs/>
                <w:sz w:val="24"/>
                <w:szCs w:val="24"/>
              </w:rPr>
              <w:t>else</w:t>
            </w:r>
            <w:proofErr w:type="spellEnd"/>
            <w:r w:rsidRPr="00CB1CEE">
              <w:rPr>
                <w:i/>
                <w:iCs/>
                <w:sz w:val="24"/>
                <w:szCs w:val="24"/>
              </w:rPr>
              <w:t xml:space="preserve"> {(</w:t>
            </w:r>
            <w:r w:rsidRPr="0040321F">
              <w:rPr>
                <w:i/>
                <w:iCs/>
                <w:sz w:val="24"/>
                <w:szCs w:val="24"/>
              </w:rPr>
              <w:t>альтернатива)</w:t>
            </w:r>
            <w:r w:rsidRPr="00A9243C">
              <w:rPr>
                <w:i/>
                <w:iCs/>
                <w:sz w:val="24"/>
                <w:szCs w:val="24"/>
              </w:rPr>
              <w:t>}</w:t>
            </w:r>
            <w:r w:rsidRPr="00CB1CEE">
              <w:rPr>
                <w:i/>
                <w:iCs/>
                <w:sz w:val="24"/>
                <w:szCs w:val="24"/>
              </w:rPr>
              <w:t xml:space="preserve"> ;</w:t>
            </w:r>
          </w:p>
          <w:p w14:paraId="6A22677A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num1 = 8;</w:t>
            </w:r>
          </w:p>
          <w:p w14:paraId="44E8A0F1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num2 = 6;</w:t>
            </w:r>
          </w:p>
          <w:p w14:paraId="2B730D6D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proofErr w:type="gram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f(</w:t>
            </w:r>
            <w:proofErr w:type="gram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num1 &gt; num2)</w:t>
            </w:r>
          </w:p>
          <w:p w14:paraId="77D6DA32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{</w:t>
            </w:r>
          </w:p>
          <w:p w14:paraId="087DBAEF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    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о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0}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больше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а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1}", num1, num2);</w:t>
            </w:r>
          </w:p>
          <w:p w14:paraId="5A792596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}</w:t>
            </w:r>
          </w:p>
          <w:p w14:paraId="74A3BF42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else</w:t>
            </w:r>
          </w:p>
          <w:p w14:paraId="48ED4A07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{</w:t>
            </w:r>
          </w:p>
          <w:p w14:paraId="523DBC8B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    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о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0}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меньше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а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1}", num1, num2);</w:t>
            </w:r>
          </w:p>
          <w:p w14:paraId="2576FDB5" w14:textId="77777777" w:rsidR="00291591" w:rsidRPr="00A9243C" w:rsidRDefault="00291591" w:rsidP="00291591">
            <w:pPr>
              <w:spacing w:line="270" w:lineRule="atLeast"/>
              <w:rPr>
                <w:rStyle w:val="HTML"/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}</w:t>
            </w:r>
          </w:p>
        </w:tc>
      </w:tr>
      <w:tr w:rsidR="00291591" w:rsidRPr="0040321F" w14:paraId="71B1B3EC" w14:textId="77777777" w:rsidTr="00CB1CEE">
        <w:trPr>
          <w:trHeight w:val="1268"/>
          <w:jc w:val="center"/>
        </w:trPr>
        <w:tc>
          <w:tcPr>
            <w:tcW w:w="2944" w:type="dxa"/>
            <w:vAlign w:val="center"/>
          </w:tcPr>
          <w:p w14:paraId="6D9B357A" w14:textId="62A9672D" w:rsidR="00291591" w:rsidRPr="00182392" w:rsidRDefault="00182392" w:rsidP="00291591">
            <w:pPr>
              <w:tabs>
                <w:tab w:val="left" w:pos="900"/>
              </w:tabs>
              <w:ind w:left="-39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тор множественного ветвления</w:t>
            </w:r>
          </w:p>
        </w:tc>
        <w:tc>
          <w:tcPr>
            <w:tcW w:w="6627" w:type="dxa"/>
            <w:vAlign w:val="center"/>
          </w:tcPr>
          <w:p w14:paraId="765F6867" w14:textId="77777777" w:rsidR="00291591" w:rsidRPr="00A9243C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>Конструкция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switch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/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ca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 аналогична конструкции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if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/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el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, так как позволяет обработать сразу несколько условий:</w:t>
            </w:r>
          </w:p>
          <w:p w14:paraId="45352497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мите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Y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и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N");</w:t>
            </w:r>
          </w:p>
          <w:p w14:paraId="22C9815C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string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selection = 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Read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);</w:t>
            </w:r>
          </w:p>
          <w:p w14:paraId="27746B5C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switch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selection)</w:t>
            </w:r>
          </w:p>
          <w:p w14:paraId="38476018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253E50FC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case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"Y":</w:t>
            </w:r>
          </w:p>
          <w:p w14:paraId="62B5AC56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Вы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а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букву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Y");</w:t>
            </w:r>
          </w:p>
          <w:p w14:paraId="6EA14272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break;</w:t>
            </w:r>
          </w:p>
          <w:p w14:paraId="3B7EFC23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case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"N":</w:t>
            </w:r>
          </w:p>
          <w:p w14:paraId="119B93C6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Вы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а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букву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N");</w:t>
            </w:r>
          </w:p>
          <w:p w14:paraId="1880CA3B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break;</w:t>
            </w:r>
          </w:p>
          <w:p w14:paraId="1FDAEEDC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default:</w:t>
            </w:r>
          </w:p>
          <w:p w14:paraId="2D0A34F5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Вы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а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еизвестную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букву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");</w:t>
            </w:r>
          </w:p>
          <w:p w14:paraId="7B9E55F8" w14:textId="77777777" w:rsidR="00291591" w:rsidRPr="00C61B8B" w:rsidRDefault="00291591" w:rsidP="00291591">
            <w:pPr>
              <w:spacing w:line="270" w:lineRule="atLeast"/>
              <w:rPr>
                <w:sz w:val="24"/>
                <w:szCs w:val="24"/>
                <w:lang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eastAsia="ru-RU"/>
              </w:rPr>
              <w:t>break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eastAsia="ru-RU"/>
              </w:rPr>
              <w:t>;</w:t>
            </w:r>
          </w:p>
          <w:p w14:paraId="0455096D" w14:textId="77777777" w:rsidR="00291591" w:rsidRPr="00C61B8B" w:rsidRDefault="00291591" w:rsidP="00291591">
            <w:pPr>
              <w:spacing w:line="270" w:lineRule="atLeast"/>
              <w:rPr>
                <w:sz w:val="24"/>
                <w:szCs w:val="24"/>
                <w:lang w:eastAsia="ru-RU"/>
              </w:rPr>
            </w:pPr>
            <w:r w:rsidRPr="00C61B8B">
              <w:rPr>
                <w:sz w:val="24"/>
                <w:szCs w:val="24"/>
                <w:lang w:eastAsia="ru-RU"/>
              </w:rPr>
              <w:t>}</w:t>
            </w:r>
          </w:p>
          <w:p w14:paraId="4D5757AA" w14:textId="77777777" w:rsidR="00291591" w:rsidRPr="00A9243C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>После ключевого слова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switch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 в скобках идет сравниваемое выражение. Значение этого выражения последовательно сравнивается со значениями, помещенными после оператора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сa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. И если совпадение будет найдено, то будет выполняться определенный блок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сa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.</w:t>
            </w:r>
          </w:p>
          <w:p w14:paraId="2ACAF006" w14:textId="77777777" w:rsidR="00291591" w:rsidRPr="00A9243C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lastRenderedPageBreak/>
              <w:t xml:space="preserve">В конце блока 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сa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 xml:space="preserve"> ставится оператор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break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, чтобы избежать выполнения других блоков.</w:t>
            </w:r>
          </w:p>
          <w:p w14:paraId="4666D2CC" w14:textId="553412C8" w:rsidR="00291591" w:rsidRPr="00B4519C" w:rsidRDefault="00291591" w:rsidP="00B4519C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>Если мы хотим также обработать ситуацию, когда совпадения не будет найдено, то можно добавить блок </w:t>
            </w:r>
            <w:proofErr w:type="spellStart"/>
            <w:proofErr w:type="gramStart"/>
            <w:r w:rsidRPr="00A9243C">
              <w:rPr>
                <w:i/>
                <w:iCs/>
                <w:sz w:val="24"/>
                <w:szCs w:val="24"/>
              </w:rPr>
              <w:t>default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,.</w:t>
            </w:r>
            <w:proofErr w:type="gramEnd"/>
          </w:p>
        </w:tc>
      </w:tr>
      <w:tr w:rsidR="00291591" w:rsidRPr="0040321F" w14:paraId="7816BDDC" w14:textId="77777777" w:rsidTr="00CB1CEE">
        <w:trPr>
          <w:trHeight w:val="2108"/>
          <w:jc w:val="center"/>
        </w:trPr>
        <w:tc>
          <w:tcPr>
            <w:tcW w:w="2944" w:type="dxa"/>
            <w:vAlign w:val="center"/>
          </w:tcPr>
          <w:p w14:paraId="49506071" w14:textId="77777777" w:rsidR="00291591" w:rsidRPr="0012494A" w:rsidRDefault="00291591" w:rsidP="00291591">
            <w:pPr>
              <w:tabs>
                <w:tab w:val="left" w:pos="900"/>
              </w:tabs>
              <w:jc w:val="both"/>
              <w:rPr>
                <w:sz w:val="24"/>
                <w:szCs w:val="24"/>
              </w:rPr>
            </w:pPr>
            <w:r w:rsidRPr="0012494A">
              <w:rPr>
                <w:bCs/>
                <w:sz w:val="24"/>
                <w:szCs w:val="24"/>
              </w:rPr>
              <w:lastRenderedPageBreak/>
              <w:t>Арифметический цикл</w:t>
            </w:r>
          </w:p>
          <w:p w14:paraId="2B90A4B2" w14:textId="77777777"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  <w:r w:rsidRPr="0040321F">
              <w:rPr>
                <w:b/>
                <w:sz w:val="24"/>
                <w:szCs w:val="24"/>
              </w:rPr>
              <w:t>(</w:t>
            </w:r>
            <w:r w:rsidRPr="0040321F">
              <w:rPr>
                <w:sz w:val="24"/>
                <w:szCs w:val="24"/>
              </w:rPr>
              <w:t>применяется, когда известно количество повторений цикла)</w:t>
            </w:r>
          </w:p>
          <w:p w14:paraId="670B0BBD" w14:textId="77777777"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6627" w:type="dxa"/>
            <w:vAlign w:val="center"/>
          </w:tcPr>
          <w:p w14:paraId="2DCE5204" w14:textId="2EC36C51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r w:rsidRPr="00CB1CEE">
              <w:rPr>
                <w:rFonts w:ascii="Courier New" w:hAnsi="Courier New" w:cs="Courier New"/>
                <w:sz w:val="20"/>
                <w:lang w:val="en-US" w:eastAsia="ru-RU"/>
              </w:rPr>
              <w:t>for</w:t>
            </w:r>
            <w:r w:rsidRPr="00A9243C">
              <w:rPr>
                <w:i/>
                <w:iCs/>
                <w:sz w:val="24"/>
                <w:szCs w:val="24"/>
              </w:rPr>
              <w:t xml:space="preserve"> ([инициализация счетчика]; [условие]; [изменение счетчика])</w:t>
            </w:r>
            <w:r w:rsidRPr="0040321F">
              <w:rPr>
                <w:sz w:val="24"/>
                <w:szCs w:val="24"/>
              </w:rPr>
              <w:t xml:space="preserve"> </w:t>
            </w:r>
            <w:r w:rsidRPr="0040321F">
              <w:rPr>
                <w:sz w:val="24"/>
                <w:szCs w:val="24"/>
              </w:rPr>
              <w:br/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for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(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 xml:space="preserve">i = 0; i &lt; </w:t>
            </w:r>
            <w:r w:rsidR="00064074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10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; i++)</w:t>
            </w:r>
          </w:p>
          <w:p w14:paraId="5F2D1CB2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{</w:t>
            </w:r>
          </w:p>
          <w:p w14:paraId="60B2D02C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    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Квадрат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а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0}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равен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1}", 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, 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* 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);</w:t>
            </w:r>
          </w:p>
          <w:p w14:paraId="46E91D52" w14:textId="77777777" w:rsidR="00291591" w:rsidRPr="00B4519C" w:rsidRDefault="00291591" w:rsidP="00B4519C">
            <w:pPr>
              <w:spacing w:line="270" w:lineRule="atLeast"/>
              <w:rPr>
                <w:rStyle w:val="HTML"/>
                <w:rFonts w:ascii="Consolas" w:hAnsi="Consolas" w:cs="Times New Roman"/>
                <w:color w:val="000000"/>
                <w:sz w:val="18"/>
                <w:szCs w:val="18"/>
                <w:lang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}</w:t>
            </w:r>
          </w:p>
        </w:tc>
      </w:tr>
      <w:tr w:rsidR="00291591" w:rsidRPr="0040321F" w14:paraId="736E1E89" w14:textId="77777777" w:rsidTr="00CB1CEE">
        <w:trPr>
          <w:trHeight w:val="2691"/>
          <w:jc w:val="center"/>
        </w:trPr>
        <w:tc>
          <w:tcPr>
            <w:tcW w:w="2944" w:type="dxa"/>
            <w:vAlign w:val="center"/>
          </w:tcPr>
          <w:p w14:paraId="1B7E906B" w14:textId="77777777" w:rsidR="00291591" w:rsidRPr="0012494A" w:rsidRDefault="00291591" w:rsidP="00291591">
            <w:pPr>
              <w:tabs>
                <w:tab w:val="left" w:pos="900"/>
              </w:tabs>
              <w:jc w:val="both"/>
              <w:rPr>
                <w:sz w:val="24"/>
                <w:szCs w:val="24"/>
              </w:rPr>
            </w:pPr>
            <w:r w:rsidRPr="0012494A">
              <w:rPr>
                <w:bCs/>
                <w:sz w:val="24"/>
                <w:szCs w:val="24"/>
              </w:rPr>
              <w:t>Цикл с предусловием</w:t>
            </w:r>
          </w:p>
          <w:p w14:paraId="61771723" w14:textId="77777777"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  <w:r w:rsidRPr="0040321F">
              <w:rPr>
                <w:b/>
                <w:sz w:val="24"/>
                <w:szCs w:val="24"/>
              </w:rPr>
              <w:t>(</w:t>
            </w:r>
            <w:r w:rsidRPr="0040321F">
              <w:rPr>
                <w:sz w:val="24"/>
                <w:szCs w:val="24"/>
              </w:rPr>
              <w:t>применяется, когда неизвестно количество повторений цикла)</w:t>
            </w:r>
          </w:p>
          <w:p w14:paraId="30BF7162" w14:textId="77777777" w:rsidR="00291591" w:rsidRPr="0040321F" w:rsidRDefault="00291591" w:rsidP="00291591">
            <w:pPr>
              <w:tabs>
                <w:tab w:val="left" w:pos="900"/>
              </w:tabs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6627" w:type="dxa"/>
            <w:vAlign w:val="center"/>
          </w:tcPr>
          <w:p w14:paraId="6D524C61" w14:textId="17D17822" w:rsidR="00CB1CEE" w:rsidRPr="00A9243C" w:rsidRDefault="00CB1CEE" w:rsidP="00CB1CEE">
            <w:pPr>
              <w:spacing w:line="270" w:lineRule="atLeast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  <w:lang w:val="en-US"/>
              </w:rPr>
              <w:t>w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hile</w:t>
            </w:r>
            <w:proofErr w:type="spellEnd"/>
            <w:r>
              <w:rPr>
                <w:i/>
                <w:iCs/>
                <w:sz w:val="24"/>
                <w:szCs w:val="24"/>
              </w:rPr>
              <w:t xml:space="preserve"> (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>
              <w:rPr>
                <w:i/>
                <w:iCs/>
                <w:sz w:val="24"/>
                <w:szCs w:val="24"/>
              </w:rPr>
              <w:t>)</w:t>
            </w:r>
            <w:r w:rsidRPr="00A9243C">
              <w:rPr>
                <w:i/>
                <w:iCs/>
                <w:sz w:val="24"/>
                <w:szCs w:val="24"/>
              </w:rPr>
              <w:t xml:space="preserve"> </w:t>
            </w:r>
            <w:proofErr w:type="gramStart"/>
            <w:r w:rsidRPr="00A9243C">
              <w:rPr>
                <w:i/>
                <w:iCs/>
                <w:sz w:val="24"/>
                <w:szCs w:val="24"/>
              </w:rPr>
              <w:t>{ </w:t>
            </w:r>
            <w:r w:rsidRPr="0040321F">
              <w:rPr>
                <w:i/>
                <w:iCs/>
                <w:sz w:val="24"/>
                <w:szCs w:val="24"/>
              </w:rPr>
              <w:t>тело</w:t>
            </w:r>
            <w:proofErr w:type="gramEnd"/>
            <w:r w:rsidRPr="0040321F">
              <w:rPr>
                <w:i/>
                <w:iCs/>
                <w:sz w:val="24"/>
                <w:szCs w:val="24"/>
              </w:rPr>
              <w:t xml:space="preserve"> цикла</w:t>
            </w:r>
            <w:r w:rsidRPr="00A9243C">
              <w:rPr>
                <w:i/>
                <w:iCs/>
                <w:sz w:val="24"/>
                <w:szCs w:val="24"/>
              </w:rPr>
              <w:t xml:space="preserve"> };</w:t>
            </w:r>
          </w:p>
          <w:p w14:paraId="3B6D8402" w14:textId="77777777" w:rsidR="00291591" w:rsidRPr="00A9243C" w:rsidRDefault="00291591" w:rsidP="00291591">
            <w:pPr>
              <w:spacing w:line="270" w:lineRule="atLeast"/>
              <w:rPr>
                <w:i/>
                <w:iCs/>
                <w:sz w:val="24"/>
                <w:szCs w:val="24"/>
              </w:rPr>
            </w:pPr>
            <w:r w:rsidRPr="0040321F">
              <w:rPr>
                <w:sz w:val="24"/>
                <w:szCs w:val="24"/>
              </w:rPr>
              <w:t xml:space="preserve">Этот цикл будет выполняться до тех пор, пока истинно 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 w:rsidRPr="0040321F">
              <w:rPr>
                <w:sz w:val="24"/>
                <w:szCs w:val="24"/>
              </w:rPr>
              <w:t xml:space="preserve"> (логическое выражение, возвращающее значение типа 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Boolean</w:t>
            </w:r>
            <w:proofErr w:type="spellEnd"/>
            <w:r w:rsidRPr="0040321F">
              <w:rPr>
                <w:sz w:val="24"/>
                <w:szCs w:val="24"/>
              </w:rPr>
              <w:t xml:space="preserve">). При этом если это выражение сразу равно 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false</w:t>
            </w:r>
            <w:proofErr w:type="spellEnd"/>
            <w:r w:rsidRPr="0040321F">
              <w:rPr>
                <w:sz w:val="24"/>
                <w:szCs w:val="24"/>
              </w:rPr>
              <w:t xml:space="preserve">, 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40321F">
              <w:rPr>
                <w:sz w:val="24"/>
                <w:szCs w:val="24"/>
              </w:rPr>
              <w:t xml:space="preserve"> не будет выполнено ни разу.</w:t>
            </w:r>
            <w:r w:rsidRPr="0040321F">
              <w:rPr>
                <w:sz w:val="24"/>
                <w:szCs w:val="24"/>
              </w:rPr>
              <w:br/>
              <w:t xml:space="preserve">Нужно очень внимательно следить за написанием </w:t>
            </w:r>
            <w:r w:rsidRPr="0040321F">
              <w:rPr>
                <w:i/>
                <w:iCs/>
                <w:sz w:val="24"/>
                <w:szCs w:val="24"/>
              </w:rPr>
              <w:t>условия</w:t>
            </w:r>
            <w:r w:rsidRPr="0040321F">
              <w:rPr>
                <w:sz w:val="24"/>
                <w:szCs w:val="24"/>
              </w:rPr>
              <w:t xml:space="preserve"> и контролем завершения цикла, так как в результате ошибки цикл 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while</w:t>
            </w:r>
            <w:proofErr w:type="spellEnd"/>
            <w:r w:rsidRPr="0040321F">
              <w:rPr>
                <w:sz w:val="24"/>
                <w:szCs w:val="24"/>
              </w:rPr>
              <w:t xml:space="preserve"> будет повторяться бесконечное количество раз, что приведёт к "зацикливанию" и "зависанию" программы.</w:t>
            </w:r>
          </w:p>
        </w:tc>
      </w:tr>
      <w:tr w:rsidR="00291591" w:rsidRPr="0040321F" w14:paraId="426DEFD5" w14:textId="77777777" w:rsidTr="00CB1CEE">
        <w:trPr>
          <w:trHeight w:val="2120"/>
          <w:jc w:val="center"/>
        </w:trPr>
        <w:tc>
          <w:tcPr>
            <w:tcW w:w="2944" w:type="dxa"/>
            <w:vAlign w:val="center"/>
          </w:tcPr>
          <w:p w14:paraId="6296577E" w14:textId="77777777" w:rsidR="00291591" w:rsidRPr="0012494A" w:rsidRDefault="00291591" w:rsidP="00291591">
            <w:pPr>
              <w:tabs>
                <w:tab w:val="left" w:pos="900"/>
              </w:tabs>
              <w:jc w:val="both"/>
              <w:rPr>
                <w:bCs/>
                <w:sz w:val="24"/>
                <w:szCs w:val="24"/>
              </w:rPr>
            </w:pPr>
            <w:r w:rsidRPr="0012494A">
              <w:rPr>
                <w:bCs/>
                <w:sz w:val="24"/>
                <w:szCs w:val="24"/>
              </w:rPr>
              <w:t>Цикл с постусловием</w:t>
            </w:r>
          </w:p>
          <w:p w14:paraId="3CA76201" w14:textId="77777777"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  <w:r w:rsidRPr="0040321F">
              <w:rPr>
                <w:b/>
                <w:sz w:val="24"/>
                <w:szCs w:val="24"/>
              </w:rPr>
              <w:t>(</w:t>
            </w:r>
            <w:r w:rsidRPr="0040321F">
              <w:rPr>
                <w:sz w:val="24"/>
                <w:szCs w:val="24"/>
              </w:rPr>
              <w:t>применяется, когда неизвестно количество повторений цикла)</w:t>
            </w:r>
          </w:p>
          <w:p w14:paraId="7C67830C" w14:textId="77777777" w:rsidR="00291591" w:rsidRPr="0040321F" w:rsidRDefault="00291591" w:rsidP="00291591">
            <w:pPr>
              <w:tabs>
                <w:tab w:val="left" w:pos="900"/>
              </w:tabs>
              <w:jc w:val="both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6627" w:type="dxa"/>
            <w:vAlign w:val="center"/>
          </w:tcPr>
          <w:p w14:paraId="2A1B5687" w14:textId="7807F456" w:rsidR="00291591" w:rsidRPr="00A9243C" w:rsidRDefault="00291591" w:rsidP="00291591">
            <w:pPr>
              <w:spacing w:line="270" w:lineRule="atLeast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  <w:lang w:val="en-US"/>
              </w:rPr>
              <w:t>do</w:t>
            </w:r>
            <w:r w:rsidRPr="00A9243C">
              <w:rPr>
                <w:i/>
                <w:iCs/>
                <w:sz w:val="24"/>
                <w:szCs w:val="24"/>
              </w:rPr>
              <w:t xml:space="preserve"> </w:t>
            </w:r>
            <w:proofErr w:type="gramStart"/>
            <w:r w:rsidRPr="00A9243C">
              <w:rPr>
                <w:i/>
                <w:iCs/>
                <w:sz w:val="24"/>
                <w:szCs w:val="24"/>
              </w:rPr>
              <w:t>{ </w:t>
            </w:r>
            <w:r w:rsidRPr="0040321F">
              <w:rPr>
                <w:i/>
                <w:iCs/>
                <w:sz w:val="24"/>
                <w:szCs w:val="24"/>
              </w:rPr>
              <w:t>тело</w:t>
            </w:r>
            <w:proofErr w:type="gramEnd"/>
            <w:r w:rsidRPr="0040321F">
              <w:rPr>
                <w:i/>
                <w:iCs/>
                <w:sz w:val="24"/>
                <w:szCs w:val="24"/>
              </w:rPr>
              <w:t xml:space="preserve"> цикла</w:t>
            </w:r>
            <w:r w:rsidRPr="00A9243C">
              <w:rPr>
                <w:i/>
                <w:iCs/>
                <w:sz w:val="24"/>
                <w:szCs w:val="24"/>
              </w:rPr>
              <w:t xml:space="preserve"> } 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whil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 xml:space="preserve"> </w:t>
            </w:r>
            <w:r w:rsidR="00CB1CEE" w:rsidRPr="00CB1CEE">
              <w:rPr>
                <w:i/>
                <w:iCs/>
                <w:sz w:val="24"/>
                <w:szCs w:val="24"/>
              </w:rPr>
              <w:t>(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 w:rsidR="00CB1CEE" w:rsidRPr="00CB1CEE">
              <w:rPr>
                <w:i/>
                <w:iCs/>
                <w:sz w:val="24"/>
                <w:szCs w:val="24"/>
              </w:rPr>
              <w:t>)</w:t>
            </w:r>
            <w:r w:rsidRPr="00A9243C">
              <w:rPr>
                <w:i/>
                <w:iCs/>
                <w:sz w:val="24"/>
                <w:szCs w:val="24"/>
              </w:rPr>
              <w:t>;</w:t>
            </w:r>
          </w:p>
          <w:p w14:paraId="75D3338F" w14:textId="2B74285A" w:rsidR="00291591" w:rsidRPr="00C61B8B" w:rsidRDefault="00291591" w:rsidP="00291591">
            <w:pPr>
              <w:tabs>
                <w:tab w:val="left" w:pos="900"/>
              </w:tabs>
              <w:jc w:val="both"/>
              <w:rPr>
                <w:sz w:val="24"/>
                <w:szCs w:val="24"/>
              </w:rPr>
            </w:pPr>
            <w:r w:rsidRPr="0040321F">
              <w:rPr>
                <w:sz w:val="24"/>
                <w:szCs w:val="24"/>
              </w:rPr>
              <w:t xml:space="preserve">Повторения сначала выполняет 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40321F">
              <w:rPr>
                <w:sz w:val="24"/>
                <w:szCs w:val="24"/>
              </w:rPr>
              <w:t xml:space="preserve">, а затем уже проверяет выполнение </w:t>
            </w:r>
            <w:r w:rsidRPr="0040321F">
              <w:rPr>
                <w:i/>
                <w:iCs/>
                <w:sz w:val="24"/>
                <w:szCs w:val="24"/>
              </w:rPr>
              <w:t>условия</w:t>
            </w:r>
            <w:r w:rsidR="00064074">
              <w:rPr>
                <w:sz w:val="24"/>
                <w:szCs w:val="24"/>
              </w:rPr>
              <w:t xml:space="preserve">. </w:t>
            </w:r>
            <w:r w:rsidRPr="0040321F">
              <w:rPr>
                <w:sz w:val="24"/>
                <w:szCs w:val="24"/>
              </w:rPr>
              <w:t xml:space="preserve">Таким образом, этот вариант цикла гарантирует, что 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40321F">
              <w:rPr>
                <w:sz w:val="24"/>
                <w:szCs w:val="24"/>
              </w:rPr>
              <w:t xml:space="preserve"> будет выполнен</w:t>
            </w:r>
            <w:r w:rsidR="00064074">
              <w:rPr>
                <w:sz w:val="24"/>
                <w:szCs w:val="24"/>
              </w:rPr>
              <w:t>о</w:t>
            </w:r>
            <w:r w:rsidRPr="0040321F">
              <w:rPr>
                <w:sz w:val="24"/>
                <w:szCs w:val="24"/>
              </w:rPr>
              <w:t xml:space="preserve"> по крайней мере один раз. И будет выполняться до тех пор, пока 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 w:rsidRPr="0040321F">
              <w:rPr>
                <w:sz w:val="24"/>
                <w:szCs w:val="24"/>
              </w:rPr>
              <w:t xml:space="preserve"> не станет истинным (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true</w:t>
            </w:r>
            <w:proofErr w:type="spellEnd"/>
            <w:r w:rsidRPr="0040321F">
              <w:rPr>
                <w:sz w:val="24"/>
                <w:szCs w:val="24"/>
              </w:rPr>
              <w:t xml:space="preserve">). </w:t>
            </w:r>
          </w:p>
        </w:tc>
      </w:tr>
    </w:tbl>
    <w:p w14:paraId="0E969406" w14:textId="77777777" w:rsidR="00271DEA" w:rsidRPr="00271DEA" w:rsidRDefault="00521D89" w:rsidP="00AF0671">
      <w:pPr>
        <w:pStyle w:val="af4"/>
      </w:pPr>
      <w:r>
        <w:br w:type="page"/>
      </w:r>
    </w:p>
    <w:p w14:paraId="02D43EF8" w14:textId="389FE444" w:rsidR="00271DEA" w:rsidRPr="00291591" w:rsidRDefault="000C4C9C" w:rsidP="00526EA2">
      <w:pPr>
        <w:pStyle w:val="1"/>
      </w:pPr>
      <w:bookmarkStart w:id="12" w:name="_Toc496192595"/>
      <w:bookmarkStart w:id="13" w:name="_Toc167872796"/>
      <w:r>
        <w:lastRenderedPageBreak/>
        <w:t>2</w:t>
      </w:r>
      <w:r w:rsidR="007C1DC7">
        <w:t>.</w:t>
      </w:r>
      <w:r>
        <w:t xml:space="preserve"> </w:t>
      </w:r>
      <w:r w:rsidR="00271DEA" w:rsidRPr="00291591">
        <w:t xml:space="preserve"> ПРАКТИЧЕСКАЯ ЧАСТЬ</w:t>
      </w:r>
      <w:bookmarkEnd w:id="12"/>
      <w:bookmarkEnd w:id="13"/>
    </w:p>
    <w:p w14:paraId="23806957" w14:textId="77777777" w:rsidR="00271DEA" w:rsidRDefault="00261D75" w:rsidP="000B34C7">
      <w:pPr>
        <w:pStyle w:val="2"/>
      </w:pPr>
      <w:bookmarkStart w:id="14" w:name="_Toc496192596"/>
      <w:bookmarkStart w:id="15" w:name="_Toc167872797"/>
      <w:r>
        <w:t>2.1</w:t>
      </w:r>
      <w:r w:rsidR="007C1DC7">
        <w:t>.</w:t>
      </w:r>
      <w:r>
        <w:t xml:space="preserve"> </w:t>
      </w:r>
      <w:r w:rsidR="00271DEA">
        <w:t xml:space="preserve"> Постановка задачи</w:t>
      </w:r>
      <w:bookmarkEnd w:id="14"/>
      <w:bookmarkEnd w:id="15"/>
    </w:p>
    <w:p w14:paraId="1055FFC2" w14:textId="77777777" w:rsidR="00271DEA" w:rsidRDefault="000B34C7" w:rsidP="00441844">
      <w:pPr>
        <w:pStyle w:val="3"/>
      </w:pPr>
      <w:bookmarkStart w:id="16" w:name="_Toc496192597"/>
      <w:bookmarkStart w:id="17" w:name="_Toc167872798"/>
      <w:r>
        <w:t>2.1.1</w:t>
      </w:r>
      <w:r w:rsidR="007C1DC7">
        <w:t>.</w:t>
      </w:r>
      <w:r w:rsidR="00271DEA">
        <w:t xml:space="preserve"> </w:t>
      </w:r>
      <w:r w:rsidRPr="00B823A0">
        <w:t xml:space="preserve"> </w:t>
      </w:r>
      <w:r w:rsidR="00271DEA">
        <w:t>Основания для разработки</w:t>
      </w:r>
      <w:bookmarkEnd w:id="16"/>
      <w:bookmarkEnd w:id="17"/>
    </w:p>
    <w:p w14:paraId="4E417517" w14:textId="71FB1FC7" w:rsidR="00271DEA" w:rsidRDefault="00521D89" w:rsidP="00291591">
      <w:pPr>
        <w:pStyle w:val="a4"/>
        <w:spacing w:line="360" w:lineRule="auto"/>
      </w:pPr>
      <w:r w:rsidRPr="00521D89">
        <w:t>Разработка ведётся на основании задания к курсовому проекту по профессиональному модулю ПМ.01 «Разработка программных модулей программного обеспечения для компьютерных систем» МДК 01.0</w:t>
      </w:r>
      <w:r w:rsidR="00CB1CEE" w:rsidRPr="00CB1CEE">
        <w:t>1</w:t>
      </w:r>
      <w:r w:rsidRPr="00521D89">
        <w:t xml:space="preserve"> «</w:t>
      </w:r>
      <w:r w:rsidR="00CB1CEE">
        <w:t>Разработка программных модулей</w:t>
      </w:r>
      <w:r w:rsidRPr="00521D89">
        <w:t xml:space="preserve">» и утверждена </w:t>
      </w:r>
      <w:r w:rsidR="00937213">
        <w:t>Институтом среднего профессионального образования.</w:t>
      </w:r>
    </w:p>
    <w:p w14:paraId="4035D55D" w14:textId="77777777" w:rsidR="00271DEA" w:rsidRDefault="000B34C7" w:rsidP="00441844">
      <w:pPr>
        <w:pStyle w:val="3"/>
      </w:pPr>
      <w:bookmarkStart w:id="18" w:name="_Toc496192598"/>
      <w:bookmarkStart w:id="19" w:name="_Toc167872799"/>
      <w:r>
        <w:t>2.1.2</w:t>
      </w:r>
      <w:r w:rsidR="007C1DC7">
        <w:t>.</w:t>
      </w:r>
      <w:r w:rsidRPr="00B823A0">
        <w:t xml:space="preserve"> </w:t>
      </w:r>
      <w:r w:rsidR="00271DEA">
        <w:t xml:space="preserve"> Назначение программы</w:t>
      </w:r>
      <w:bookmarkEnd w:id="18"/>
      <w:bookmarkEnd w:id="19"/>
    </w:p>
    <w:p w14:paraId="393D6839" w14:textId="17578AF5" w:rsidR="00A522FB" w:rsidRDefault="00A522FB" w:rsidP="00A522FB">
      <w:pPr>
        <w:pStyle w:val="a4"/>
        <w:spacing w:line="360" w:lineRule="auto"/>
      </w:pPr>
      <w:bookmarkStart w:id="20" w:name="_Toc496192609"/>
      <w:r w:rsidRPr="00990223">
        <w:t>Основное назначение программного продукта заключается в организации игры с графическим интерфейсом «</w:t>
      </w:r>
      <w:r w:rsidR="00AE763E">
        <w:rPr>
          <w:caps/>
          <w:lang w:val="en-US"/>
        </w:rPr>
        <w:t>BLACKJACK</w:t>
      </w:r>
      <w:r w:rsidRPr="00990223">
        <w:t xml:space="preserve">»: </w:t>
      </w:r>
      <w:r w:rsidR="00AE763E" w:rsidRPr="00AE763E">
        <w:t>игрок пытается набрать комбинацию карт, сумма очков которой ближе к 21, не превышая его, чтобы победить дилера.</w:t>
      </w:r>
    </w:p>
    <w:p w14:paraId="04D2F668" w14:textId="2C43A1DD" w:rsidR="009548A0" w:rsidRPr="005809DE" w:rsidRDefault="009548A0" w:rsidP="00A522FB">
      <w:pPr>
        <w:pStyle w:val="a4"/>
        <w:spacing w:line="360" w:lineRule="auto"/>
      </w:pPr>
      <w:r w:rsidRPr="0041282B">
        <w:t>Полный текст технического задания приведен в приложении А.</w:t>
      </w:r>
    </w:p>
    <w:p w14:paraId="7F3D73D3" w14:textId="77777777" w:rsidR="00271DEA" w:rsidRDefault="000B34C7" w:rsidP="000B34C7">
      <w:pPr>
        <w:pStyle w:val="2"/>
      </w:pPr>
      <w:bookmarkStart w:id="21" w:name="_Toc167872800"/>
      <w:r>
        <w:t>2.2</w:t>
      </w:r>
      <w:r w:rsidR="007C1DC7">
        <w:t>.</w:t>
      </w:r>
      <w:r w:rsidRPr="000B34C7">
        <w:t xml:space="preserve"> </w:t>
      </w:r>
      <w:r w:rsidR="00271DEA">
        <w:t xml:space="preserve"> </w:t>
      </w:r>
      <w:bookmarkEnd w:id="20"/>
      <w:r w:rsidR="003C1232">
        <w:t>Проектирование приложения</w:t>
      </w:r>
      <w:bookmarkEnd w:id="21"/>
    </w:p>
    <w:p w14:paraId="7391658D" w14:textId="77777777" w:rsidR="003C1232" w:rsidRPr="001B10EA" w:rsidRDefault="003C1232" w:rsidP="001B10EA">
      <w:pPr>
        <w:pStyle w:val="a4"/>
        <w:spacing w:line="360" w:lineRule="auto"/>
      </w:pPr>
      <w:r>
        <w:t xml:space="preserve">На этапе проектирования были разработаны диаграмма прецедентов, </w:t>
      </w:r>
      <w:r w:rsidR="00B3049A">
        <w:t xml:space="preserve">диаграмма последовательностей, </w:t>
      </w:r>
      <w:r>
        <w:t>диаграмма классов</w:t>
      </w:r>
      <w:r w:rsidR="00B3049A">
        <w:t xml:space="preserve"> и диаграмма активности</w:t>
      </w:r>
      <w:r>
        <w:t>.</w:t>
      </w:r>
    </w:p>
    <w:p w14:paraId="2BF1D4D3" w14:textId="77777777" w:rsidR="003C1232" w:rsidRDefault="000B34C7" w:rsidP="00441844">
      <w:pPr>
        <w:pStyle w:val="3"/>
      </w:pPr>
      <w:bookmarkStart w:id="22" w:name="_Toc496192610"/>
      <w:bookmarkStart w:id="23" w:name="_Toc167872801"/>
      <w:r>
        <w:t>2.2.1</w:t>
      </w:r>
      <w:r w:rsidR="007C1DC7">
        <w:t>.</w:t>
      </w:r>
      <w:r w:rsidRPr="000B34C7">
        <w:t xml:space="preserve"> </w:t>
      </w:r>
      <w:r w:rsidR="00271DEA">
        <w:t xml:space="preserve"> </w:t>
      </w:r>
      <w:r w:rsidR="003C1232">
        <w:t>Диаграмма прецедентов</w:t>
      </w:r>
      <w:bookmarkEnd w:id="23"/>
    </w:p>
    <w:p w14:paraId="777E6D34" w14:textId="324F2F39" w:rsidR="0045100D" w:rsidRPr="0035039F" w:rsidRDefault="0035039F" w:rsidP="0035039F">
      <w:pPr>
        <w:pStyle w:val="a4"/>
        <w:spacing w:line="360" w:lineRule="auto"/>
      </w:pPr>
      <w:r w:rsidRPr="0035039F">
        <w:t xml:space="preserve">Диаграммы прецедентов частично описывает </w:t>
      </w:r>
      <w:proofErr w:type="spellStart"/>
      <w:r w:rsidRPr="0035039F">
        <w:t>use</w:t>
      </w:r>
      <w:proofErr w:type="spellEnd"/>
      <w:r w:rsidRPr="0035039F">
        <w:t xml:space="preserve"> </w:t>
      </w:r>
      <w:proofErr w:type="spellStart"/>
      <w:r w:rsidRPr="0035039F">
        <w:t>case</w:t>
      </w:r>
      <w:proofErr w:type="spellEnd"/>
      <w:r w:rsidRPr="0035039F">
        <w:t xml:space="preserve"> – прецедент использования проектируемой системы, давая частичное описание частичного применения системы с точки зрения условного внешнего обозревателя. При этом описание фокусируется на том, что должна делать система по отношению к своему внешнему окружению (периферии), а не то на том, как</w:t>
      </w:r>
      <w:r>
        <w:t xml:space="preserve"> она эта делает, то есть </w:t>
      </w:r>
      <w:r w:rsidRPr="0035039F">
        <w:t xml:space="preserve">диаграмма </w:t>
      </w:r>
      <w:r>
        <w:t xml:space="preserve">прецедентов </w:t>
      </w:r>
      <w:r w:rsidRPr="0035039F">
        <w:t>есть частичная</w:t>
      </w:r>
      <w:r>
        <w:t xml:space="preserve"> спецификация </w:t>
      </w:r>
      <w:r w:rsidR="003C1232">
        <w:t xml:space="preserve">(рисунок </w:t>
      </w:r>
      <w:r w:rsidR="00FC492D">
        <w:t>1</w:t>
      </w:r>
      <w:r w:rsidR="003C1232">
        <w:t>).</w:t>
      </w:r>
    </w:p>
    <w:p w14:paraId="483059D4" w14:textId="2A49EB0E" w:rsidR="003C1232" w:rsidRDefault="0064416B" w:rsidP="003C1232">
      <w:pPr>
        <w:pStyle w:val="a4"/>
        <w:spacing w:line="360" w:lineRule="auto"/>
      </w:pPr>
      <w:r>
        <w:object w:dxaOrig="11491" w:dyaOrig="10035" w14:anchorId="71C263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446.25pt;height:390.75pt" o:ole="">
            <v:imagedata r:id="rId24" o:title=""/>
          </v:shape>
          <o:OLEObject Type="Embed" ProgID="Visio.Drawing.15" ShapeID="_x0000_i1053" DrawAspect="Content" ObjectID="_1778486575" r:id="rId25"/>
        </w:object>
      </w:r>
    </w:p>
    <w:p w14:paraId="01F2F043" w14:textId="77777777" w:rsidR="0045100D" w:rsidRDefault="00FC492D" w:rsidP="0045100D">
      <w:pPr>
        <w:pStyle w:val="a4"/>
        <w:spacing w:line="360" w:lineRule="auto"/>
        <w:jc w:val="center"/>
      </w:pPr>
      <w:r>
        <w:t>Рисунок 1</w:t>
      </w:r>
      <w:r w:rsidR="0045100D">
        <w:t xml:space="preserve"> Диаграмма прецедентов</w:t>
      </w:r>
    </w:p>
    <w:p w14:paraId="5FF7F070" w14:textId="77777777" w:rsidR="003C1232" w:rsidRDefault="003C1232" w:rsidP="00441844">
      <w:pPr>
        <w:pStyle w:val="3"/>
      </w:pPr>
      <w:bookmarkStart w:id="24" w:name="_Toc167872802"/>
      <w:r>
        <w:t>2.2.2</w:t>
      </w:r>
      <w:r w:rsidR="007C1DC7">
        <w:t>.</w:t>
      </w:r>
      <w:r w:rsidRPr="000B34C7">
        <w:t xml:space="preserve"> </w:t>
      </w:r>
      <w:r>
        <w:t xml:space="preserve"> Диаграмма последовательностей</w:t>
      </w:r>
      <w:bookmarkEnd w:id="24"/>
    </w:p>
    <w:p w14:paraId="45CFD813" w14:textId="77777777" w:rsidR="0035039F" w:rsidRPr="0035039F" w:rsidRDefault="0035039F" w:rsidP="0035039F">
      <w:pPr>
        <w:pStyle w:val="a4"/>
        <w:spacing w:line="360" w:lineRule="auto"/>
      </w:pPr>
      <w:r w:rsidRPr="0035039F">
        <w:t>Диаграмма последовательности отражает поток событий, происходящих в рамках варианта использования.</w:t>
      </w:r>
    </w:p>
    <w:p w14:paraId="51A12426" w14:textId="77777777" w:rsidR="0035039F" w:rsidRPr="0035039F" w:rsidRDefault="0035039F" w:rsidP="0035039F">
      <w:pPr>
        <w:pStyle w:val="a4"/>
        <w:spacing w:line="360" w:lineRule="auto"/>
      </w:pPr>
      <w:r w:rsidRPr="0035039F">
        <w:t>Все действующие лица показаны в верхней части диаграммы. Стрелки соответствуют сообщениям, передаваемым между действующим лицом и объектом или между объектами для выполнения требуемых функций.</w:t>
      </w:r>
      <w:r>
        <w:t xml:space="preserve"> </w:t>
      </w:r>
      <w:r w:rsidRPr="0035039F">
        <w:t>На диаграмме последовательности объект изображается в виде прямоугольника, от которого вниз проведена пунктирная вертикальная линия. Эта линия называется линией жизни (</w:t>
      </w:r>
      <w:proofErr w:type="spellStart"/>
      <w:r w:rsidRPr="0035039F">
        <w:t>lifeline</w:t>
      </w:r>
      <w:proofErr w:type="spellEnd"/>
      <w:r w:rsidRPr="0035039F">
        <w:t>) объекта. Она представляет собой фрагмент жизненного цикла объекта в процессе взаимодействия.</w:t>
      </w:r>
    </w:p>
    <w:p w14:paraId="1B7AFBAD" w14:textId="3310FF67" w:rsidR="00C53D76" w:rsidRDefault="0064416B" w:rsidP="000D65A9">
      <w:pPr>
        <w:jc w:val="center"/>
      </w:pPr>
      <w:r>
        <w:object w:dxaOrig="9091" w:dyaOrig="11281" w14:anchorId="0A607FBC">
          <v:shape id="_x0000_i1054" type="#_x0000_t75" style="width:453.75pt;height:563.25pt" o:ole="">
            <v:imagedata r:id="rId26" o:title=""/>
          </v:shape>
          <o:OLEObject Type="Embed" ProgID="Visio.Drawing.15" ShapeID="_x0000_i1054" DrawAspect="Content" ObjectID="_1778486576" r:id="rId27"/>
        </w:object>
      </w:r>
    </w:p>
    <w:p w14:paraId="5815EF77" w14:textId="77777777" w:rsidR="000D65A9" w:rsidRDefault="000D65A9" w:rsidP="000D65A9">
      <w:pPr>
        <w:pStyle w:val="a4"/>
        <w:spacing w:line="360" w:lineRule="auto"/>
        <w:jc w:val="center"/>
      </w:pPr>
      <w:r>
        <w:t>Рисунок 2 Диаграмма последовательностей</w:t>
      </w:r>
    </w:p>
    <w:p w14:paraId="5C909D58" w14:textId="77777777" w:rsidR="003C1232" w:rsidRDefault="003C1232" w:rsidP="00441844">
      <w:pPr>
        <w:pStyle w:val="3"/>
      </w:pPr>
      <w:bookmarkStart w:id="25" w:name="_Toc167872803"/>
      <w:r>
        <w:t>2.2.3</w:t>
      </w:r>
      <w:r w:rsidR="007C1DC7">
        <w:t>.</w:t>
      </w:r>
      <w:r w:rsidRPr="000B34C7">
        <w:t xml:space="preserve"> </w:t>
      </w:r>
      <w:r>
        <w:t xml:space="preserve"> Диаграмма классов</w:t>
      </w:r>
      <w:bookmarkEnd w:id="25"/>
    </w:p>
    <w:p w14:paraId="32F10F23" w14:textId="37B04B94" w:rsidR="002E05D5" w:rsidRPr="002E05D5" w:rsidRDefault="002E05D5" w:rsidP="002E05D5">
      <w:pPr>
        <w:pStyle w:val="a4"/>
        <w:spacing w:line="360" w:lineRule="auto"/>
      </w:pPr>
      <w:r>
        <w:t>На рисунке 3 показана диаграмма классов проекта. Программа содержит</w:t>
      </w:r>
      <w:r w:rsidRPr="00A20E44">
        <w:t xml:space="preserve"> </w:t>
      </w:r>
      <w:r>
        <w:t>2</w:t>
      </w:r>
      <w:r w:rsidR="00441844">
        <w:t xml:space="preserve"> основных</w:t>
      </w:r>
      <w:r w:rsidRPr="00A20E44">
        <w:t xml:space="preserve"> </w:t>
      </w:r>
      <w:r>
        <w:t xml:space="preserve">класса: </w:t>
      </w:r>
      <w:proofErr w:type="spellStart"/>
      <w:r w:rsidR="001C3C7B">
        <w:rPr>
          <w:lang w:val="en-US"/>
        </w:rPr>
        <w:t>GameManager</w:t>
      </w:r>
      <w:proofErr w:type="spellEnd"/>
      <w:r w:rsidR="001C3C7B" w:rsidRPr="001C3C7B">
        <w:t xml:space="preserve"> </w:t>
      </w:r>
      <w:r>
        <w:t>-</w:t>
      </w:r>
      <w:r w:rsidR="001C3C7B" w:rsidRPr="001C3C7B">
        <w:t xml:space="preserve"> </w:t>
      </w:r>
      <w:r>
        <w:t xml:space="preserve">класс формы игры, класс </w:t>
      </w:r>
      <w:r w:rsidR="001C3C7B">
        <w:rPr>
          <w:lang w:val="en-US"/>
        </w:rPr>
        <w:t>Menu</w:t>
      </w:r>
      <w:r w:rsidRPr="00017C89">
        <w:t xml:space="preserve"> </w:t>
      </w:r>
      <w:r>
        <w:t xml:space="preserve">содержит методы работы с </w:t>
      </w:r>
      <w:r w:rsidR="001C3C7B">
        <w:t>меню</w:t>
      </w:r>
      <w:r w:rsidR="007A64D0">
        <w:t xml:space="preserve">. </w:t>
      </w:r>
    </w:p>
    <w:p w14:paraId="64DE8735" w14:textId="7D62D651" w:rsidR="001F05F7" w:rsidRPr="001F05F7" w:rsidRDefault="00602E70" w:rsidP="00CB1CEE">
      <w:pPr>
        <w:spacing w:before="120" w:after="120"/>
        <w:ind w:left="-284"/>
        <w:jc w:val="center"/>
        <w:rPr>
          <w:sz w:val="24"/>
          <w:szCs w:val="24"/>
        </w:rPr>
      </w:pPr>
      <w:r>
        <w:object w:dxaOrig="15886" w:dyaOrig="10336" w14:anchorId="4B78A792">
          <v:shape id="_x0000_i1055" type="#_x0000_t75" style="width:510pt;height:331.5pt" o:ole="">
            <v:imagedata r:id="rId28" o:title=""/>
          </v:shape>
          <o:OLEObject Type="Embed" ProgID="Visio.Drawing.15" ShapeID="_x0000_i1055" DrawAspect="Content" ObjectID="_1778486577" r:id="rId29"/>
        </w:object>
      </w:r>
    </w:p>
    <w:p w14:paraId="47F5DFC2" w14:textId="46F0BC84" w:rsidR="00035FB9" w:rsidRDefault="001F05F7" w:rsidP="00AF0671">
      <w:pPr>
        <w:spacing w:before="120" w:after="120"/>
        <w:jc w:val="center"/>
        <w:rPr>
          <w:sz w:val="24"/>
          <w:szCs w:val="24"/>
        </w:rPr>
      </w:pPr>
      <w:r w:rsidRPr="001F05F7">
        <w:rPr>
          <w:sz w:val="24"/>
          <w:szCs w:val="24"/>
        </w:rPr>
        <w:t>Рисунок 3 Диаграмма классов</w:t>
      </w:r>
      <w:r w:rsidR="00441844">
        <w:rPr>
          <w:sz w:val="24"/>
          <w:szCs w:val="24"/>
        </w:rPr>
        <w:t xml:space="preserve"> проекта</w:t>
      </w:r>
    </w:p>
    <w:p w14:paraId="3E95F7B5" w14:textId="77777777" w:rsidR="00035FB9" w:rsidRDefault="00035FB9" w:rsidP="00441844">
      <w:pPr>
        <w:pStyle w:val="3"/>
      </w:pPr>
      <w:bookmarkStart w:id="26" w:name="_Toc167872804"/>
      <w:r>
        <w:t>2.2.4.</w:t>
      </w:r>
      <w:r w:rsidRPr="000B34C7">
        <w:t xml:space="preserve"> </w:t>
      </w:r>
      <w:r>
        <w:t xml:space="preserve"> Диаграмма активности</w:t>
      </w:r>
      <w:bookmarkEnd w:id="26"/>
    </w:p>
    <w:p w14:paraId="1A4CB99E" w14:textId="77777777" w:rsidR="00035FB9" w:rsidRPr="00CB1CEE" w:rsidRDefault="00035FB9" w:rsidP="00D7488E">
      <w:pPr>
        <w:pStyle w:val="a4"/>
        <w:spacing w:line="360" w:lineRule="auto"/>
      </w:pPr>
      <w:r w:rsidRPr="00CB1CEE">
        <w:t>На рисунке 4 показана диаграмма активности (деятельности) во время сеанса игры.</w:t>
      </w:r>
    </w:p>
    <w:p w14:paraId="0C79943B" w14:textId="77777777" w:rsidR="00D7488E" w:rsidRPr="00CB1CEE" w:rsidRDefault="00D7488E" w:rsidP="00D7488E">
      <w:pPr>
        <w:pStyle w:val="a4"/>
        <w:spacing w:line="360" w:lineRule="auto"/>
      </w:pPr>
      <w:r w:rsidRPr="00CB1CEE">
        <w:t xml:space="preserve">Диаграмма активности – это UML-диаграмма, на которой показаны действия, состояния. Под деятельностью понимается спецификация исполняемого поведения в виде координированного последовательного и параллельного выполнения подчинённых элементов – вложенных видов деятельности и отдельных действий </w:t>
      </w:r>
      <w:proofErr w:type="spellStart"/>
      <w:r w:rsidRPr="00CB1CEE">
        <w:t>action</w:t>
      </w:r>
      <w:proofErr w:type="spellEnd"/>
      <w:r w:rsidRPr="00CB1CEE">
        <w:t>, соединённых между собой потоками, которые идут от выходов одного узла ко входам другого.</w:t>
      </w:r>
    </w:p>
    <w:p w14:paraId="2F3846E5" w14:textId="7D03F29A" w:rsidR="00035FB9" w:rsidRDefault="001C3C7B" w:rsidP="001F05F7">
      <w:pPr>
        <w:spacing w:before="120" w:after="120"/>
        <w:jc w:val="center"/>
      </w:pPr>
      <w:r>
        <w:object w:dxaOrig="10816" w:dyaOrig="16035" w14:anchorId="7703C80C">
          <v:shape id="_x0000_i1056" type="#_x0000_t75" style="width:384.75pt;height:570pt" o:ole="">
            <v:imagedata r:id="rId30" o:title=""/>
          </v:shape>
          <o:OLEObject Type="Embed" ProgID="Visio.Drawing.15" ShapeID="_x0000_i1056" DrawAspect="Content" ObjectID="_1778486578" r:id="rId31"/>
        </w:object>
      </w:r>
    </w:p>
    <w:p w14:paraId="1D048028" w14:textId="77777777" w:rsidR="00035FB9" w:rsidRDefault="00035FB9" w:rsidP="00035FB9">
      <w:pPr>
        <w:spacing w:before="120" w:after="120"/>
        <w:jc w:val="center"/>
        <w:rPr>
          <w:sz w:val="24"/>
          <w:szCs w:val="24"/>
        </w:rPr>
      </w:pPr>
      <w:r>
        <w:rPr>
          <w:sz w:val="24"/>
          <w:szCs w:val="24"/>
        </w:rPr>
        <w:t>Рисунок 4</w:t>
      </w:r>
      <w:r w:rsidRPr="001F05F7">
        <w:rPr>
          <w:sz w:val="24"/>
          <w:szCs w:val="24"/>
        </w:rPr>
        <w:t xml:space="preserve"> Диаграмма </w:t>
      </w:r>
      <w:r>
        <w:rPr>
          <w:sz w:val="24"/>
          <w:szCs w:val="24"/>
        </w:rPr>
        <w:t>активности сеанса игры</w:t>
      </w:r>
    </w:p>
    <w:p w14:paraId="50B54483" w14:textId="77777777" w:rsidR="00271DEA" w:rsidRDefault="000B34C7" w:rsidP="000B34C7">
      <w:pPr>
        <w:pStyle w:val="2"/>
      </w:pPr>
      <w:bookmarkStart w:id="27" w:name="_Toc496192613"/>
      <w:bookmarkStart w:id="28" w:name="_Toc167872805"/>
      <w:bookmarkEnd w:id="22"/>
      <w:r>
        <w:t>2.3</w:t>
      </w:r>
      <w:r w:rsidR="007C1DC7">
        <w:t>.</w:t>
      </w:r>
      <w:r w:rsidRPr="00B823A0">
        <w:t xml:space="preserve"> </w:t>
      </w:r>
      <w:r w:rsidR="00271DEA">
        <w:t xml:space="preserve"> Текст программы</w:t>
      </w:r>
      <w:bookmarkEnd w:id="27"/>
      <w:bookmarkEnd w:id="28"/>
    </w:p>
    <w:p w14:paraId="55124874" w14:textId="040F35E8" w:rsidR="00271DEA" w:rsidRDefault="00271DEA" w:rsidP="00291591">
      <w:pPr>
        <w:pStyle w:val="a4"/>
        <w:spacing w:line="360" w:lineRule="auto"/>
      </w:pPr>
      <w:r>
        <w:t xml:space="preserve">Текст программы в соответствии с ГОСТ 19.101-77 (СТ СЭВ 1626-79) и ГОСТ 19.401-79 (СТ СЭВ 3746-82) представляет собой запись программы на исходном языке программирования с </w:t>
      </w:r>
      <w:r>
        <w:lastRenderedPageBreak/>
        <w:t>необходимыми комментариями. Текст программы представляет собой документ, выполненный машинным спо</w:t>
      </w:r>
      <w:r w:rsidR="00A308A5">
        <w:t xml:space="preserve">собом, и приведен в приложении </w:t>
      </w:r>
      <w:r w:rsidR="00CB1CEE">
        <w:t>В</w:t>
      </w:r>
      <w:r>
        <w:t>.</w:t>
      </w:r>
    </w:p>
    <w:p w14:paraId="39727570" w14:textId="77777777" w:rsidR="00271DEA" w:rsidRPr="00291591" w:rsidRDefault="00261D75" w:rsidP="000B34C7">
      <w:pPr>
        <w:pStyle w:val="2"/>
      </w:pPr>
      <w:bookmarkStart w:id="29" w:name="_Toc496192614"/>
      <w:bookmarkStart w:id="30" w:name="_Toc167872806"/>
      <w:r>
        <w:t>2.4</w:t>
      </w:r>
      <w:r w:rsidR="007C1DC7">
        <w:t>.</w:t>
      </w:r>
      <w:r>
        <w:t xml:space="preserve"> </w:t>
      </w:r>
      <w:r w:rsidR="00271DEA">
        <w:t xml:space="preserve"> Описание программы</w:t>
      </w:r>
      <w:bookmarkEnd w:id="29"/>
      <w:bookmarkEnd w:id="30"/>
    </w:p>
    <w:p w14:paraId="771027B8" w14:textId="77777777" w:rsidR="00271DEA" w:rsidRDefault="000B34C7" w:rsidP="00441844">
      <w:pPr>
        <w:pStyle w:val="3"/>
      </w:pPr>
      <w:bookmarkStart w:id="31" w:name="_Toc496192615"/>
      <w:bookmarkStart w:id="32" w:name="_Toc167872807"/>
      <w:r>
        <w:t>2.4.1</w:t>
      </w:r>
      <w:r w:rsidR="007C1DC7">
        <w:t>.</w:t>
      </w:r>
      <w:r w:rsidRPr="00B823A0">
        <w:t xml:space="preserve"> </w:t>
      </w:r>
      <w:r w:rsidR="00271DEA">
        <w:t xml:space="preserve"> Общие сведения</w:t>
      </w:r>
      <w:bookmarkEnd w:id="31"/>
      <w:bookmarkEnd w:id="32"/>
    </w:p>
    <w:p w14:paraId="41D0BC79" w14:textId="314A9FCE" w:rsidR="00A20E44" w:rsidRPr="00990223" w:rsidRDefault="00E3751E" w:rsidP="00291591">
      <w:pPr>
        <w:pStyle w:val="a4"/>
        <w:spacing w:line="360" w:lineRule="auto"/>
      </w:pPr>
      <w:r w:rsidRPr="00990223">
        <w:t>Игровая программа с графическим интерфейсом «</w:t>
      </w:r>
      <w:r w:rsidR="007A210F" w:rsidRPr="007A210F">
        <w:rPr>
          <w:caps/>
          <w:lang w:val="en-US"/>
        </w:rPr>
        <w:t>BLACKJACK</w:t>
      </w:r>
      <w:r w:rsidRPr="00990223">
        <w:t>»:</w:t>
      </w:r>
      <w:r>
        <w:t xml:space="preserve"> </w:t>
      </w:r>
      <w:r w:rsidR="007A210F" w:rsidRPr="007A210F">
        <w:t xml:space="preserve">игрок должен получить комбинацию карт, близкую к 21, не превышая это значение. Игрок может выбрать одну из опций - </w:t>
      </w:r>
      <w:r w:rsidR="007A210F">
        <w:t>Еще</w:t>
      </w:r>
      <w:proofErr w:type="gramStart"/>
      <w:r w:rsidR="007A210F" w:rsidRPr="007A210F">
        <w:t>,</w:t>
      </w:r>
      <w:r w:rsidR="007A210F">
        <w:t xml:space="preserve"> Хватит</w:t>
      </w:r>
      <w:proofErr w:type="gramEnd"/>
      <w:r w:rsidR="007A210F" w:rsidRPr="007A210F">
        <w:t xml:space="preserve">, </w:t>
      </w:r>
      <w:r w:rsidR="007A210F">
        <w:t>Удвоить</w:t>
      </w:r>
      <w:r w:rsidR="007A210F" w:rsidRPr="007A210F">
        <w:t xml:space="preserve"> или </w:t>
      </w:r>
      <w:r w:rsidR="007A210F">
        <w:t>Сплит</w:t>
      </w:r>
      <w:r w:rsidR="007A210F" w:rsidRPr="007A210F">
        <w:t xml:space="preserve"> - чтобы попытаться приблизиться к 21.</w:t>
      </w:r>
    </w:p>
    <w:p w14:paraId="7FDB46E5" w14:textId="77777777" w:rsidR="00271DEA" w:rsidRDefault="000B34C7" w:rsidP="00441844">
      <w:pPr>
        <w:pStyle w:val="3"/>
      </w:pPr>
      <w:bookmarkStart w:id="33" w:name="_Toc496192616"/>
      <w:bookmarkStart w:id="34" w:name="_Toc167872808"/>
      <w:r>
        <w:t>2.4.2</w:t>
      </w:r>
      <w:r w:rsidR="007C1DC7">
        <w:t>.</w:t>
      </w:r>
      <w:r w:rsidRPr="00B823A0">
        <w:t xml:space="preserve"> </w:t>
      </w:r>
      <w:r w:rsidR="00271DEA">
        <w:t xml:space="preserve"> Функциональное назначение</w:t>
      </w:r>
      <w:bookmarkEnd w:id="33"/>
      <w:bookmarkEnd w:id="34"/>
    </w:p>
    <w:p w14:paraId="031863AC" w14:textId="76605121" w:rsidR="00441844" w:rsidRDefault="00422E78" w:rsidP="00441844">
      <w:pPr>
        <w:pStyle w:val="a4"/>
        <w:spacing w:line="360" w:lineRule="auto"/>
      </w:pPr>
      <w:bookmarkStart w:id="35" w:name="_Toc496192617"/>
      <w:r w:rsidRPr="00422E78">
        <w:t xml:space="preserve">Основное назначение программного продукта заключается в предоставлении игроку возможности сыграть в </w:t>
      </w:r>
      <w:proofErr w:type="spellStart"/>
      <w:r w:rsidR="007A210F">
        <w:rPr>
          <w:lang w:val="en-US"/>
        </w:rPr>
        <w:t>BlackJack</w:t>
      </w:r>
      <w:proofErr w:type="spellEnd"/>
      <w:r w:rsidRPr="00422E78">
        <w:t xml:space="preserve"> с графическим интерфейсом. Программа должна обеспечивать генерацию </w:t>
      </w:r>
      <w:r w:rsidR="007A210F">
        <w:t>карт</w:t>
      </w:r>
      <w:r w:rsidRPr="00422E78">
        <w:t xml:space="preserve">, </w:t>
      </w:r>
      <w:r w:rsidR="007A210F">
        <w:t>способность делать ставку</w:t>
      </w:r>
      <w:r w:rsidRPr="00422E78">
        <w:t xml:space="preserve">, </w:t>
      </w:r>
      <w:r w:rsidR="007A210F">
        <w:t>проигрывать музыку</w:t>
      </w:r>
      <w:r w:rsidRPr="00422E78">
        <w:t xml:space="preserve">, </w:t>
      </w:r>
      <w:r w:rsidR="007A210F">
        <w:t>возможность воспользоваться опциями,</w:t>
      </w:r>
      <w:r w:rsidRPr="00422E78">
        <w:t xml:space="preserve"> подсчет </w:t>
      </w:r>
      <w:r w:rsidR="007A210F">
        <w:t>суммы карт и денег</w:t>
      </w:r>
      <w:r w:rsidRPr="00422E78">
        <w:t>.</w:t>
      </w:r>
    </w:p>
    <w:p w14:paraId="7EE89181" w14:textId="21D853ED" w:rsidR="00271DEA" w:rsidRPr="006B3FF4" w:rsidRDefault="000B34C7" w:rsidP="006B3FF4">
      <w:pPr>
        <w:pStyle w:val="3"/>
      </w:pPr>
      <w:bookmarkStart w:id="36" w:name="_Toc167872809"/>
      <w:r>
        <w:t>2.4.3</w:t>
      </w:r>
      <w:r w:rsidR="007C1DC7" w:rsidRPr="006B3FF4">
        <w:t>.</w:t>
      </w:r>
      <w:r w:rsidRPr="006B3FF4">
        <w:t xml:space="preserve"> </w:t>
      </w:r>
      <w:r w:rsidR="00271DEA" w:rsidRPr="006B3FF4">
        <w:t xml:space="preserve"> Описание логической структуры</w:t>
      </w:r>
      <w:bookmarkEnd w:id="35"/>
      <w:r w:rsidR="007C1DC7" w:rsidRPr="006B3FF4">
        <w:t xml:space="preserve"> системы</w:t>
      </w:r>
      <w:bookmarkEnd w:id="36"/>
    </w:p>
    <w:p w14:paraId="47E3F335" w14:textId="6667A1C3" w:rsidR="0052633A" w:rsidRDefault="0052633A" w:rsidP="00577E5C">
      <w:pPr>
        <w:pStyle w:val="a4"/>
        <w:spacing w:line="360" w:lineRule="auto"/>
      </w:pPr>
      <w:r w:rsidRPr="00444FB9">
        <w:t xml:space="preserve">Программа содержит </w:t>
      </w:r>
      <w:r w:rsidR="00284DD2" w:rsidRPr="00284DD2">
        <w:t>7</w:t>
      </w:r>
      <w:r w:rsidR="009E6747">
        <w:t xml:space="preserve"> </w:t>
      </w:r>
      <w:r>
        <w:t>скриптов</w:t>
      </w:r>
      <w:r w:rsidR="00E422B9">
        <w:t xml:space="preserve"> с классами </w:t>
      </w:r>
      <w:r w:rsidRPr="00444FB9">
        <w:t xml:space="preserve">и </w:t>
      </w:r>
      <w:r>
        <w:t>2 сцены</w:t>
      </w:r>
    </w:p>
    <w:p w14:paraId="153FF5AB" w14:textId="604B5A8C" w:rsidR="00E422B9" w:rsidRDefault="00284DD2" w:rsidP="00E422B9">
      <w:pPr>
        <w:pStyle w:val="a4"/>
        <w:spacing w:line="360" w:lineRule="auto"/>
      </w:pPr>
      <w:r>
        <w:rPr>
          <w:lang w:val="en-US"/>
        </w:rPr>
        <w:t>Menu</w:t>
      </w:r>
      <w:r w:rsidR="00490270" w:rsidRPr="00490270">
        <w:t xml:space="preserve"> –</w:t>
      </w:r>
      <w:r w:rsidR="00490270">
        <w:t xml:space="preserve"> </w:t>
      </w:r>
      <w:r w:rsidR="00E422B9">
        <w:t xml:space="preserve">игровая </w:t>
      </w:r>
      <w:r w:rsidR="00490270">
        <w:t>сцена главного меню, содержащая элементы для запуска основной игры</w:t>
      </w:r>
      <w:r>
        <w:t>, включения/выключения музыки и</w:t>
      </w:r>
      <w:r w:rsidR="00490270">
        <w:t xml:space="preserve"> </w:t>
      </w:r>
      <w:r>
        <w:t>выхода</w:t>
      </w:r>
      <w:r w:rsidR="00E422B9">
        <w:t>.</w:t>
      </w:r>
    </w:p>
    <w:p w14:paraId="5AAE00ED" w14:textId="22BA3E0D" w:rsidR="00E422B9" w:rsidRPr="00E422B9" w:rsidRDefault="00284DD2" w:rsidP="00577E5C">
      <w:pPr>
        <w:pStyle w:val="a4"/>
        <w:spacing w:line="360" w:lineRule="auto"/>
      </w:pPr>
      <w:r>
        <w:rPr>
          <w:lang w:val="en-US"/>
        </w:rPr>
        <w:t>Blackjack</w:t>
      </w:r>
      <w:r w:rsidRPr="00284DD2">
        <w:t xml:space="preserve"> </w:t>
      </w:r>
      <w:r w:rsidR="00E422B9" w:rsidRPr="00E422B9">
        <w:t xml:space="preserve">– </w:t>
      </w:r>
      <w:r w:rsidR="00E422B9">
        <w:t>игровая сцена основной игры.</w:t>
      </w:r>
    </w:p>
    <w:p w14:paraId="31C411FF" w14:textId="11E695E0" w:rsidR="00E422B9" w:rsidRDefault="00E422B9" w:rsidP="00E422B9">
      <w:pPr>
        <w:pStyle w:val="a4"/>
        <w:spacing w:line="360" w:lineRule="auto"/>
      </w:pPr>
      <w:r>
        <w:t>Модули:</w:t>
      </w:r>
    </w:p>
    <w:p w14:paraId="46FB3789" w14:textId="73958E56" w:rsidR="00284DD2" w:rsidRDefault="00284DD2" w:rsidP="00284DD2">
      <w:pPr>
        <w:pStyle w:val="a4"/>
        <w:spacing w:line="360" w:lineRule="auto"/>
      </w:pPr>
      <w:r>
        <w:rPr>
          <w:lang w:val="en-US"/>
        </w:rPr>
        <w:t>Card</w:t>
      </w:r>
      <w:r>
        <w:t>.</w:t>
      </w:r>
      <w:r>
        <w:rPr>
          <w:lang w:val="en-US"/>
        </w:rPr>
        <w:t>cs</w:t>
      </w:r>
      <w:r>
        <w:t xml:space="preserve"> - класс отвечает за </w:t>
      </w:r>
      <w:r w:rsidR="000F7A82" w:rsidRPr="000F7A82">
        <w:t>создани</w:t>
      </w:r>
      <w:r w:rsidR="000F7A82">
        <w:t>е</w:t>
      </w:r>
      <w:r w:rsidR="000F7A82" w:rsidRPr="000F7A82">
        <w:t xml:space="preserve"> и управлени</w:t>
      </w:r>
      <w:r w:rsidR="000F7A82">
        <w:t>е</w:t>
      </w:r>
      <w:r w:rsidR="000F7A82" w:rsidRPr="000F7A82">
        <w:t xml:space="preserve"> картами</w:t>
      </w:r>
      <w:r>
        <w:t>.</w:t>
      </w:r>
    </w:p>
    <w:p w14:paraId="2E8E6B85" w14:textId="1DF6D875" w:rsidR="00284DD2" w:rsidRDefault="00284DD2" w:rsidP="00284DD2">
      <w:pPr>
        <w:pStyle w:val="a4"/>
        <w:spacing w:line="360" w:lineRule="auto"/>
      </w:pPr>
      <w:proofErr w:type="spellStart"/>
      <w:r w:rsidRPr="0002166A">
        <w:rPr>
          <w:lang w:val="en-US"/>
        </w:rPr>
        <w:t>Game</w:t>
      </w:r>
      <w:r w:rsidR="000F7A82">
        <w:rPr>
          <w:lang w:val="en-US"/>
        </w:rPr>
        <w:t>Manager</w:t>
      </w:r>
      <w:proofErr w:type="spellEnd"/>
      <w:r>
        <w:t>.</w:t>
      </w:r>
      <w:r>
        <w:rPr>
          <w:lang w:val="en-US"/>
        </w:rPr>
        <w:t>cs</w:t>
      </w:r>
      <w:r>
        <w:t xml:space="preserve"> - класс </w:t>
      </w:r>
      <w:r w:rsidR="000F7A82">
        <w:t xml:space="preserve">отвечает за все механики игры, отвечает за отображение сцены </w:t>
      </w:r>
      <w:r w:rsidR="000F7A82">
        <w:rPr>
          <w:lang w:val="en-US"/>
        </w:rPr>
        <w:t>Blackjack</w:t>
      </w:r>
      <w:r>
        <w:t>.</w:t>
      </w:r>
    </w:p>
    <w:p w14:paraId="28BFA49C" w14:textId="386F86BF" w:rsidR="00284DD2" w:rsidRDefault="000F7A82" w:rsidP="00284DD2">
      <w:pPr>
        <w:pStyle w:val="a4"/>
        <w:spacing w:line="360" w:lineRule="auto"/>
      </w:pPr>
      <w:r>
        <w:rPr>
          <w:lang w:val="en-US"/>
        </w:rPr>
        <w:t>Deck</w:t>
      </w:r>
      <w:r w:rsidR="00284DD2">
        <w:t>.</w:t>
      </w:r>
      <w:r w:rsidR="00284DD2">
        <w:rPr>
          <w:lang w:val="en-US"/>
        </w:rPr>
        <w:t>cs</w:t>
      </w:r>
      <w:r w:rsidR="00284DD2">
        <w:t xml:space="preserve"> - класс </w:t>
      </w:r>
      <w:r>
        <w:rPr>
          <w:lang w:val="en-US"/>
        </w:rPr>
        <w:t>Deck</w:t>
      </w:r>
      <w:r>
        <w:t xml:space="preserve"> отвечает за работу с массивами карт и их случайный выбор.</w:t>
      </w:r>
    </w:p>
    <w:p w14:paraId="5B1ABF99" w14:textId="5C85C323" w:rsidR="00284DD2" w:rsidRDefault="00284DD2" w:rsidP="00284DD2">
      <w:pPr>
        <w:pStyle w:val="a4"/>
        <w:spacing w:line="360" w:lineRule="auto"/>
      </w:pPr>
      <w:r w:rsidRPr="00BA1DC5">
        <w:rPr>
          <w:lang w:val="en-US"/>
        </w:rPr>
        <w:t>Menu</w:t>
      </w:r>
      <w:r>
        <w:t>.</w:t>
      </w:r>
      <w:r>
        <w:rPr>
          <w:lang w:val="en-US"/>
        </w:rPr>
        <w:t>cs</w:t>
      </w:r>
      <w:r>
        <w:t xml:space="preserve"> - класс </w:t>
      </w:r>
      <w:r w:rsidRPr="00BA1DC5">
        <w:rPr>
          <w:lang w:val="en-US"/>
        </w:rPr>
        <w:t>Menu</w:t>
      </w:r>
      <w:r w:rsidRPr="00BA1DC5">
        <w:t xml:space="preserve"> </w:t>
      </w:r>
      <w:r w:rsidR="000F7A82">
        <w:t xml:space="preserve">отвечает за переход на сцену </w:t>
      </w:r>
      <w:r w:rsidR="000F7A82">
        <w:rPr>
          <w:lang w:val="en-US"/>
        </w:rPr>
        <w:t>Blackjack</w:t>
      </w:r>
      <w:r w:rsidR="000F7A82">
        <w:t>, выход из игры</w:t>
      </w:r>
      <w:r w:rsidR="00CE7EB9">
        <w:t>, а</w:t>
      </w:r>
      <w:r w:rsidR="000F7A82">
        <w:t xml:space="preserve"> также отображение сцены </w:t>
      </w:r>
      <w:r w:rsidR="000F7A82">
        <w:rPr>
          <w:lang w:val="en-US"/>
        </w:rPr>
        <w:t>Menu</w:t>
      </w:r>
      <w:r>
        <w:t xml:space="preserve">. </w:t>
      </w:r>
    </w:p>
    <w:p w14:paraId="2C354300" w14:textId="5BFDBAE3" w:rsidR="00284DD2" w:rsidRPr="000F7A82" w:rsidRDefault="000F7A82" w:rsidP="00284DD2">
      <w:pPr>
        <w:pStyle w:val="a4"/>
        <w:spacing w:line="360" w:lineRule="auto"/>
      </w:pPr>
      <w:proofErr w:type="spellStart"/>
      <w:r>
        <w:rPr>
          <w:lang w:val="en-US"/>
        </w:rPr>
        <w:lastRenderedPageBreak/>
        <w:t>GameSound</w:t>
      </w:r>
      <w:proofErr w:type="spellEnd"/>
      <w:r w:rsidR="00284DD2" w:rsidRPr="000F7A82">
        <w:t>.</w:t>
      </w:r>
      <w:r w:rsidR="00284DD2">
        <w:rPr>
          <w:lang w:val="en-US"/>
        </w:rPr>
        <w:t>cs</w:t>
      </w:r>
      <w:r w:rsidR="00284DD2" w:rsidRPr="000F7A82">
        <w:t xml:space="preserve"> - </w:t>
      </w:r>
      <w:r>
        <w:t>к</w:t>
      </w:r>
      <w:r w:rsidR="00284DD2">
        <w:t>ласс</w:t>
      </w:r>
      <w:r w:rsidR="00284DD2" w:rsidRPr="000F7A82">
        <w:t xml:space="preserve"> </w:t>
      </w:r>
      <w:proofErr w:type="spellStart"/>
      <w:r>
        <w:rPr>
          <w:lang w:val="en-US"/>
        </w:rPr>
        <w:t>GameSound</w:t>
      </w:r>
      <w:proofErr w:type="spellEnd"/>
      <w:r w:rsidRPr="000F7A82">
        <w:t xml:space="preserve"> </w:t>
      </w:r>
      <w:r>
        <w:t xml:space="preserve">отвечает за воспроизведение и переключение музыки в основной сцене </w:t>
      </w:r>
      <w:r>
        <w:rPr>
          <w:lang w:val="en-US"/>
        </w:rPr>
        <w:t>Blackjack</w:t>
      </w:r>
      <w:r>
        <w:t>.</w:t>
      </w:r>
    </w:p>
    <w:p w14:paraId="1258187E" w14:textId="724CB20B" w:rsidR="00284DD2" w:rsidRDefault="000F7A82" w:rsidP="00284DD2">
      <w:pPr>
        <w:pStyle w:val="a4"/>
        <w:spacing w:line="360" w:lineRule="auto"/>
      </w:pPr>
      <w:proofErr w:type="spellStart"/>
      <w:r>
        <w:rPr>
          <w:lang w:val="en-US"/>
        </w:rPr>
        <w:t>SoundManager</w:t>
      </w:r>
      <w:proofErr w:type="spellEnd"/>
      <w:r w:rsidR="00284DD2">
        <w:t>.</w:t>
      </w:r>
      <w:r w:rsidR="00284DD2">
        <w:rPr>
          <w:lang w:val="en-US"/>
        </w:rPr>
        <w:t>cs</w:t>
      </w:r>
      <w:r w:rsidR="00284DD2">
        <w:t xml:space="preserve"> - </w:t>
      </w:r>
      <w:r>
        <w:t>класс</w:t>
      </w:r>
      <w:r w:rsidRPr="000F7A82">
        <w:t xml:space="preserve"> </w:t>
      </w:r>
      <w:proofErr w:type="spellStart"/>
      <w:r w:rsidR="00CE7EB9">
        <w:rPr>
          <w:lang w:val="en-US"/>
        </w:rPr>
        <w:t>SoundManager</w:t>
      </w:r>
      <w:proofErr w:type="spellEnd"/>
      <w:r w:rsidR="00CE7EB9">
        <w:t xml:space="preserve"> </w:t>
      </w:r>
      <w:r>
        <w:t xml:space="preserve">отвечает за воспроизведение и включение/выключение музыки в </w:t>
      </w:r>
      <w:r w:rsidR="00CE7EB9">
        <w:t>игре</w:t>
      </w:r>
      <w:r>
        <w:t>.</w:t>
      </w:r>
    </w:p>
    <w:p w14:paraId="58B043CF" w14:textId="5308F262" w:rsidR="00284DD2" w:rsidRDefault="00CE7EB9" w:rsidP="00CE7EB9">
      <w:pPr>
        <w:pStyle w:val="a4"/>
        <w:spacing w:line="360" w:lineRule="auto"/>
      </w:pPr>
      <w:r>
        <w:rPr>
          <w:lang w:val="en-US"/>
        </w:rPr>
        <w:t>Paused</w:t>
      </w:r>
      <w:r w:rsidR="00284DD2">
        <w:t>.</w:t>
      </w:r>
      <w:r w:rsidR="00284DD2">
        <w:rPr>
          <w:lang w:val="en-US"/>
        </w:rPr>
        <w:t>cs</w:t>
      </w:r>
      <w:r w:rsidR="00284DD2">
        <w:t xml:space="preserve"> - </w:t>
      </w:r>
      <w:r>
        <w:t>класс</w:t>
      </w:r>
      <w:r w:rsidRPr="000F7A82">
        <w:t xml:space="preserve"> </w:t>
      </w:r>
      <w:r>
        <w:rPr>
          <w:lang w:val="en-US"/>
        </w:rPr>
        <w:t>Paused</w:t>
      </w:r>
      <w:r>
        <w:t xml:space="preserve"> отвечает за включение/выключение паузы в основной сцене</w:t>
      </w:r>
      <w:r w:rsidRPr="00CE7EB9">
        <w:t xml:space="preserve"> </w:t>
      </w:r>
      <w:r>
        <w:rPr>
          <w:lang w:val="en-US"/>
        </w:rPr>
        <w:t>Blackjack</w:t>
      </w:r>
      <w:r>
        <w:t xml:space="preserve"> с кнопками для продолжения игры или возращения в главное меню.</w:t>
      </w:r>
    </w:p>
    <w:p w14:paraId="488C449D" w14:textId="56002BD9" w:rsidR="00577E5C" w:rsidRPr="00CE7EB9" w:rsidRDefault="00577E5C" w:rsidP="00577E5C">
      <w:pPr>
        <w:pStyle w:val="a4"/>
        <w:spacing w:line="360" w:lineRule="auto"/>
      </w:pPr>
      <w:r w:rsidRPr="00577E5C">
        <w:t xml:space="preserve">Классы программы используют функции следующих библиотек среды </w:t>
      </w:r>
      <w:r w:rsidRPr="00577E5C">
        <w:rPr>
          <w:lang w:val="en-US"/>
        </w:rPr>
        <w:t>C</w:t>
      </w:r>
      <w:r w:rsidRPr="00577E5C">
        <w:t>#:</w:t>
      </w:r>
      <w:r w:rsidR="00896425" w:rsidRPr="00896425">
        <w:t xml:space="preserve"> </w:t>
      </w:r>
      <w:r w:rsidR="00896425" w:rsidRPr="004362AC">
        <w:rPr>
          <w:lang w:val="en-US"/>
        </w:rPr>
        <w:t>System</w:t>
      </w:r>
      <w:r w:rsidR="00896425" w:rsidRPr="00896425">
        <w:t>.</w:t>
      </w:r>
      <w:r w:rsidR="00896425" w:rsidRPr="004362AC">
        <w:rPr>
          <w:lang w:val="en-US"/>
        </w:rPr>
        <w:t>IO</w:t>
      </w:r>
      <w:r w:rsidR="00896425" w:rsidRPr="00896425">
        <w:t xml:space="preserve">, </w:t>
      </w:r>
      <w:r w:rsidR="00896425" w:rsidRPr="004362AC">
        <w:rPr>
          <w:lang w:val="en-US"/>
        </w:rPr>
        <w:t>System</w:t>
      </w:r>
      <w:r w:rsidR="00896425" w:rsidRPr="00896425">
        <w:t xml:space="preserve">, </w:t>
      </w:r>
      <w:r w:rsidR="00896425" w:rsidRPr="004362AC">
        <w:rPr>
          <w:lang w:val="en-US"/>
        </w:rPr>
        <w:t>System</w:t>
      </w:r>
      <w:r w:rsidR="00896425" w:rsidRPr="00896425">
        <w:t>.</w:t>
      </w:r>
      <w:proofErr w:type="spellStart"/>
      <w:r w:rsidR="00896425" w:rsidRPr="004362AC">
        <w:rPr>
          <w:lang w:val="en-US"/>
        </w:rPr>
        <w:t>Linq</w:t>
      </w:r>
      <w:proofErr w:type="spellEnd"/>
      <w:r w:rsidR="00896425" w:rsidRPr="00896425">
        <w:t xml:space="preserve">, </w:t>
      </w:r>
      <w:r w:rsidR="00896425" w:rsidRPr="004362AC">
        <w:rPr>
          <w:lang w:val="en-US"/>
        </w:rPr>
        <w:t>System</w:t>
      </w:r>
      <w:r w:rsidR="00896425" w:rsidRPr="00896425">
        <w:t>.</w:t>
      </w:r>
      <w:r w:rsidR="00896425" w:rsidRPr="004362AC">
        <w:rPr>
          <w:lang w:val="en-US"/>
        </w:rPr>
        <w:t>Text</w:t>
      </w:r>
      <w:r w:rsidR="00896425" w:rsidRPr="00896425">
        <w:t>.</w:t>
      </w:r>
      <w:proofErr w:type="spellStart"/>
      <w:r w:rsidR="00896425" w:rsidRPr="004362AC">
        <w:rPr>
          <w:lang w:val="en-US"/>
        </w:rPr>
        <w:t>RegularExpressions</w:t>
      </w:r>
      <w:proofErr w:type="spellEnd"/>
      <w:r w:rsidR="00896425" w:rsidRPr="00896425">
        <w:t xml:space="preserve">, </w:t>
      </w:r>
      <w:proofErr w:type="spellStart"/>
      <w:r w:rsidR="00896425" w:rsidRPr="00461CE2">
        <w:rPr>
          <w:lang w:val="en-US"/>
        </w:rPr>
        <w:t>UnityEngine</w:t>
      </w:r>
      <w:proofErr w:type="spellEnd"/>
      <w:r w:rsidR="00896425" w:rsidRPr="00896425">
        <w:t>.</w:t>
      </w:r>
      <w:r w:rsidR="00896425" w:rsidRPr="00461CE2">
        <w:rPr>
          <w:lang w:val="en-US"/>
        </w:rPr>
        <w:t>UI</w:t>
      </w:r>
      <w:r w:rsidR="00896425" w:rsidRPr="00896425">
        <w:t xml:space="preserve">, </w:t>
      </w:r>
      <w:proofErr w:type="spellStart"/>
      <w:r w:rsidR="00896425" w:rsidRPr="00461CE2">
        <w:rPr>
          <w:lang w:val="en-US"/>
        </w:rPr>
        <w:t>UnityEngine</w:t>
      </w:r>
      <w:proofErr w:type="spellEnd"/>
      <w:r w:rsidR="00896425" w:rsidRPr="00896425">
        <w:t>.</w:t>
      </w:r>
      <w:proofErr w:type="spellStart"/>
      <w:r w:rsidR="00896425" w:rsidRPr="00461CE2">
        <w:rPr>
          <w:lang w:val="en-US"/>
        </w:rPr>
        <w:t>SceneManagement</w:t>
      </w:r>
      <w:proofErr w:type="spellEnd"/>
    </w:p>
    <w:p w14:paraId="54644BD5" w14:textId="51209921" w:rsidR="00AF0671" w:rsidRDefault="00577E5C" w:rsidP="00577E5C">
      <w:pPr>
        <w:pStyle w:val="a4"/>
        <w:spacing w:line="360" w:lineRule="auto"/>
      </w:pPr>
      <w:r w:rsidRPr="00577E5C">
        <w:t xml:space="preserve">Исполняемый файл программы создан средствами среды </w:t>
      </w:r>
      <w:r w:rsidRPr="00577E5C">
        <w:rPr>
          <w:lang w:val="en-US"/>
        </w:rPr>
        <w:t>C</w:t>
      </w:r>
      <w:r w:rsidRPr="00577E5C">
        <w:t xml:space="preserve">#, имеет имя </w:t>
      </w:r>
      <w:proofErr w:type="spellStart"/>
      <w:r w:rsidR="00CE7EB9">
        <w:rPr>
          <w:lang w:val="en-US"/>
        </w:rPr>
        <w:t>BlackJack</w:t>
      </w:r>
      <w:proofErr w:type="spellEnd"/>
      <w:r w:rsidRPr="00577E5C">
        <w:t>.</w:t>
      </w:r>
      <w:r w:rsidRPr="00577E5C">
        <w:rPr>
          <w:lang w:val="en-US"/>
        </w:rPr>
        <w:t>exe</w:t>
      </w:r>
      <w:r w:rsidRPr="00577E5C">
        <w:t xml:space="preserve"> и размер </w:t>
      </w:r>
      <w:r w:rsidR="0000339C">
        <w:t>651</w:t>
      </w:r>
      <w:r w:rsidR="00DA67CB" w:rsidRPr="00B43668">
        <w:t xml:space="preserve"> </w:t>
      </w:r>
      <w:r w:rsidR="0000339C">
        <w:t>К</w:t>
      </w:r>
      <w:r w:rsidRPr="00577E5C">
        <w:t>байт.</w:t>
      </w:r>
      <w:r w:rsidR="00AF0671">
        <w:br w:type="page"/>
      </w:r>
    </w:p>
    <w:p w14:paraId="369646B4" w14:textId="31A475BB" w:rsidR="0090073A" w:rsidRPr="0090073A" w:rsidRDefault="000B34C7" w:rsidP="00441844">
      <w:pPr>
        <w:pStyle w:val="3"/>
      </w:pPr>
      <w:bookmarkStart w:id="37" w:name="_Toc496192618"/>
      <w:bookmarkStart w:id="38" w:name="_Toc167872810"/>
      <w:r>
        <w:lastRenderedPageBreak/>
        <w:t>2.4.4</w:t>
      </w:r>
      <w:r w:rsidR="007C1DC7">
        <w:t>.</w:t>
      </w:r>
      <w:r w:rsidRPr="00B823A0">
        <w:t xml:space="preserve"> </w:t>
      </w:r>
      <w:r w:rsidR="00271DEA">
        <w:t xml:space="preserve"> Используемые технические и программные средств</w:t>
      </w:r>
      <w:r w:rsidR="00291591">
        <w:t>а</w:t>
      </w:r>
      <w:bookmarkEnd w:id="37"/>
      <w:bookmarkEnd w:id="38"/>
    </w:p>
    <w:p w14:paraId="376434A5" w14:textId="77777777" w:rsidR="0040211A" w:rsidRPr="0040211A" w:rsidRDefault="0040211A" w:rsidP="0040211A">
      <w:pPr>
        <w:spacing w:line="360" w:lineRule="auto"/>
        <w:ind w:left="100" w:right="100" w:firstLine="1318"/>
        <w:jc w:val="both"/>
        <w:rPr>
          <w:color w:val="000000"/>
          <w:sz w:val="24"/>
          <w:szCs w:val="24"/>
        </w:rPr>
      </w:pPr>
      <w:bookmarkStart w:id="39" w:name="_Toc496192619"/>
      <w:r w:rsidRPr="0040211A">
        <w:rPr>
          <w:color w:val="000000"/>
          <w:sz w:val="24"/>
          <w:szCs w:val="24"/>
        </w:rPr>
        <w:t xml:space="preserve">Для нормального функционирования данной информационной системы необходим компьютер, клавиатура, мышь и следующие технические средства: </w:t>
      </w:r>
    </w:p>
    <w:p w14:paraId="1A446846" w14:textId="77777777" w:rsidR="0040211A" w:rsidRPr="0040211A" w:rsidRDefault="0040211A" w:rsidP="0040211A">
      <w:pPr>
        <w:spacing w:line="360" w:lineRule="auto"/>
        <w:ind w:right="100" w:firstLine="709"/>
        <w:jc w:val="both"/>
        <w:rPr>
          <w:color w:val="000000"/>
          <w:sz w:val="24"/>
          <w:szCs w:val="24"/>
        </w:rPr>
      </w:pPr>
      <w:r w:rsidRPr="0040211A">
        <w:rPr>
          <w:color w:val="000000"/>
          <w:sz w:val="24"/>
          <w:szCs w:val="24"/>
        </w:rPr>
        <w:t xml:space="preserve">- процессор Intel или другой совместимый; </w:t>
      </w:r>
    </w:p>
    <w:p w14:paraId="4D610019" w14:textId="77777777" w:rsidR="0040211A" w:rsidRPr="0040211A" w:rsidRDefault="0040211A" w:rsidP="0040211A">
      <w:pPr>
        <w:spacing w:line="360" w:lineRule="auto"/>
        <w:ind w:right="100" w:firstLine="709"/>
        <w:jc w:val="both"/>
        <w:rPr>
          <w:color w:val="000000"/>
          <w:sz w:val="24"/>
          <w:szCs w:val="24"/>
        </w:rPr>
      </w:pPr>
      <w:r w:rsidRPr="0040211A">
        <w:rPr>
          <w:color w:val="000000"/>
          <w:sz w:val="24"/>
          <w:szCs w:val="24"/>
        </w:rPr>
        <w:t xml:space="preserve">- объем свободной оперативной памяти ~500 Кб; </w:t>
      </w:r>
    </w:p>
    <w:p w14:paraId="1D4DA18A" w14:textId="77777777" w:rsidR="0040211A" w:rsidRPr="0040211A" w:rsidRDefault="0040211A" w:rsidP="0040211A">
      <w:pPr>
        <w:spacing w:line="360" w:lineRule="auto"/>
        <w:ind w:right="100" w:firstLine="709"/>
        <w:jc w:val="both"/>
        <w:rPr>
          <w:color w:val="000000"/>
          <w:sz w:val="24"/>
          <w:szCs w:val="24"/>
        </w:rPr>
      </w:pPr>
      <w:r w:rsidRPr="0040211A">
        <w:rPr>
          <w:color w:val="000000"/>
          <w:sz w:val="24"/>
          <w:szCs w:val="24"/>
        </w:rPr>
        <w:t xml:space="preserve">- объем необходимой памяти на жестком диске ~20Мб; </w:t>
      </w:r>
    </w:p>
    <w:p w14:paraId="463AF889" w14:textId="77777777" w:rsidR="0040211A" w:rsidRPr="0040211A" w:rsidRDefault="0040211A" w:rsidP="0040211A">
      <w:pPr>
        <w:spacing w:line="360" w:lineRule="auto"/>
        <w:ind w:right="100" w:firstLine="709"/>
        <w:jc w:val="both"/>
        <w:rPr>
          <w:color w:val="000000"/>
          <w:sz w:val="24"/>
          <w:szCs w:val="24"/>
        </w:rPr>
      </w:pPr>
      <w:r w:rsidRPr="0040211A">
        <w:rPr>
          <w:color w:val="000000"/>
          <w:sz w:val="24"/>
          <w:szCs w:val="24"/>
        </w:rPr>
        <w:t xml:space="preserve">- стандартный VGA-монитор или совместимый; </w:t>
      </w:r>
    </w:p>
    <w:p w14:paraId="5F5D6B98" w14:textId="77777777" w:rsidR="0040211A" w:rsidRPr="0040211A" w:rsidRDefault="0040211A" w:rsidP="0040211A">
      <w:pPr>
        <w:spacing w:line="360" w:lineRule="auto"/>
        <w:ind w:right="100" w:firstLine="709"/>
        <w:jc w:val="both"/>
        <w:rPr>
          <w:color w:val="000000"/>
          <w:sz w:val="24"/>
          <w:szCs w:val="24"/>
        </w:rPr>
      </w:pPr>
      <w:r w:rsidRPr="0040211A">
        <w:rPr>
          <w:color w:val="000000"/>
          <w:sz w:val="24"/>
          <w:szCs w:val="24"/>
        </w:rPr>
        <w:t xml:space="preserve">- стандартная клавиатура; </w:t>
      </w:r>
    </w:p>
    <w:p w14:paraId="1DF59F88" w14:textId="77777777" w:rsidR="0040211A" w:rsidRPr="0040211A" w:rsidRDefault="0040211A" w:rsidP="0040211A">
      <w:pPr>
        <w:spacing w:line="360" w:lineRule="auto"/>
        <w:ind w:right="100" w:firstLine="709"/>
        <w:jc w:val="both"/>
        <w:rPr>
          <w:color w:val="000000"/>
          <w:sz w:val="24"/>
          <w:szCs w:val="24"/>
        </w:rPr>
      </w:pPr>
      <w:r w:rsidRPr="0040211A">
        <w:rPr>
          <w:color w:val="000000"/>
          <w:sz w:val="24"/>
          <w:szCs w:val="24"/>
        </w:rPr>
        <w:t>- манипулятор «мышь»;</w:t>
      </w:r>
    </w:p>
    <w:p w14:paraId="72F5DACD" w14:textId="77777777" w:rsidR="0040211A" w:rsidRPr="0040211A" w:rsidRDefault="0040211A" w:rsidP="0040211A">
      <w:pPr>
        <w:spacing w:line="360" w:lineRule="auto"/>
        <w:ind w:right="100" w:firstLine="709"/>
        <w:jc w:val="both"/>
        <w:rPr>
          <w:color w:val="000000"/>
          <w:sz w:val="24"/>
          <w:szCs w:val="24"/>
        </w:rPr>
      </w:pPr>
      <w:r w:rsidRPr="0040211A">
        <w:rPr>
          <w:color w:val="000000"/>
          <w:sz w:val="24"/>
          <w:szCs w:val="24"/>
        </w:rPr>
        <w:t xml:space="preserve">- дополнительно: звуковая карта, наушники или колонки. </w:t>
      </w:r>
    </w:p>
    <w:p w14:paraId="56947CAA" w14:textId="77777777" w:rsidR="006B3FF4" w:rsidRDefault="006B3FF4">
      <w:pPr>
        <w:rPr>
          <w:sz w:val="24"/>
        </w:rPr>
      </w:pPr>
      <w:r>
        <w:br w:type="page"/>
      </w:r>
    </w:p>
    <w:p w14:paraId="008CA5EF" w14:textId="58588288" w:rsidR="0090073A" w:rsidRPr="006B3FF4" w:rsidRDefault="00271DEA" w:rsidP="006B3FF4">
      <w:pPr>
        <w:pStyle w:val="3"/>
      </w:pPr>
      <w:bookmarkStart w:id="40" w:name="_Toc167872811"/>
      <w:r>
        <w:lastRenderedPageBreak/>
        <w:t>2.4.5</w:t>
      </w:r>
      <w:r w:rsidR="007C1DC7">
        <w:t>.</w:t>
      </w:r>
      <w:r w:rsidR="000B34C7" w:rsidRPr="00B823A0">
        <w:t xml:space="preserve"> </w:t>
      </w:r>
      <w:r>
        <w:t xml:space="preserve"> </w:t>
      </w:r>
      <w:r w:rsidRPr="006B3FF4">
        <w:t>Вызов и загрузка</w:t>
      </w:r>
      <w:bookmarkEnd w:id="39"/>
      <w:bookmarkEnd w:id="40"/>
    </w:p>
    <w:p w14:paraId="2EC67287" w14:textId="77777777" w:rsidR="00271DEA" w:rsidRDefault="00271DEA" w:rsidP="00291591">
      <w:pPr>
        <w:pStyle w:val="a4"/>
        <w:spacing w:line="360" w:lineRule="auto"/>
      </w:pPr>
      <w:r>
        <w:t xml:space="preserve">Программа может быть загружена как с </w:t>
      </w:r>
      <w:r w:rsidR="009152F3">
        <w:t>диска</w:t>
      </w:r>
      <w:r>
        <w:t>, так и с жесткого диска. В последнем случае требуется предварительно переписать программу с диск</w:t>
      </w:r>
      <w:r w:rsidR="009152F3">
        <w:t>а</w:t>
      </w:r>
      <w:r>
        <w:t xml:space="preserve"> на жесткий диск.</w:t>
      </w:r>
    </w:p>
    <w:p w14:paraId="29863CE1" w14:textId="0E83D64C" w:rsidR="003C1232" w:rsidRPr="00990223" w:rsidRDefault="00271DEA" w:rsidP="00CB1CEE">
      <w:pPr>
        <w:pStyle w:val="a4"/>
        <w:spacing w:line="360" w:lineRule="auto"/>
      </w:pPr>
      <w:r>
        <w:t xml:space="preserve">Исполняемым файлом программы является файл </w:t>
      </w:r>
      <w:proofErr w:type="spellStart"/>
      <w:r w:rsidR="001269AC">
        <w:rPr>
          <w:lang w:val="en-US"/>
        </w:rPr>
        <w:t>BlackJack</w:t>
      </w:r>
      <w:proofErr w:type="spellEnd"/>
      <w:r w:rsidR="00DE28E7" w:rsidRPr="0043178D">
        <w:t>.</w:t>
      </w:r>
      <w:proofErr w:type="spellStart"/>
      <w:r w:rsidR="00DE28E7" w:rsidRPr="0043178D">
        <w:t>exe</w:t>
      </w:r>
      <w:proofErr w:type="spellEnd"/>
      <w:r>
        <w:t xml:space="preserve">. Для его запуска необходимо </w:t>
      </w:r>
      <w:r w:rsidR="009152F3">
        <w:t xml:space="preserve">дважды щелкнуть по исполняемому файлу левой кнопкой мышки. </w:t>
      </w:r>
    </w:p>
    <w:p w14:paraId="1DDA52C1" w14:textId="77777777" w:rsidR="00271DEA" w:rsidRDefault="00261D75" w:rsidP="000B34C7">
      <w:pPr>
        <w:pStyle w:val="2"/>
      </w:pPr>
      <w:bookmarkStart w:id="41" w:name="_Toc496192620"/>
      <w:bookmarkStart w:id="42" w:name="_Toc167872812"/>
      <w:r>
        <w:t>2.5</w:t>
      </w:r>
      <w:r w:rsidR="007C1DC7">
        <w:t>.</w:t>
      </w:r>
      <w:r>
        <w:t xml:space="preserve"> </w:t>
      </w:r>
      <w:r w:rsidR="00271DEA">
        <w:t xml:space="preserve"> Руководство оператора</w:t>
      </w:r>
      <w:bookmarkEnd w:id="41"/>
      <w:bookmarkEnd w:id="42"/>
    </w:p>
    <w:p w14:paraId="5BA56B20" w14:textId="77777777" w:rsidR="0090073A" w:rsidRPr="0090073A" w:rsidRDefault="000B34C7" w:rsidP="00441844">
      <w:pPr>
        <w:pStyle w:val="3"/>
      </w:pPr>
      <w:bookmarkStart w:id="43" w:name="_Toc496192621"/>
      <w:bookmarkStart w:id="44" w:name="_Toc167872813"/>
      <w:r>
        <w:t>2.5.1</w:t>
      </w:r>
      <w:r w:rsidR="007C1DC7">
        <w:t>.</w:t>
      </w:r>
      <w:r w:rsidRPr="00B823A0">
        <w:t xml:space="preserve"> </w:t>
      </w:r>
      <w:r w:rsidR="00271DEA">
        <w:t xml:space="preserve"> Назначение программы</w:t>
      </w:r>
      <w:bookmarkEnd w:id="43"/>
      <w:bookmarkEnd w:id="44"/>
    </w:p>
    <w:p w14:paraId="329C1DEC" w14:textId="487A27E3" w:rsidR="00533C98" w:rsidRPr="007C0108" w:rsidRDefault="00533C98" w:rsidP="00533C98">
      <w:pPr>
        <w:pStyle w:val="a4"/>
        <w:spacing w:line="360" w:lineRule="auto"/>
        <w:rPr>
          <w:szCs w:val="24"/>
        </w:rPr>
      </w:pPr>
      <w:bookmarkStart w:id="45" w:name="_Toc496192622"/>
      <w:r w:rsidRPr="007C0108">
        <w:rPr>
          <w:szCs w:val="24"/>
        </w:rPr>
        <w:t xml:space="preserve">Основное назначение </w:t>
      </w:r>
      <w:r w:rsidR="000C5C2A" w:rsidRPr="007C0108">
        <w:rPr>
          <w:color w:val="000000"/>
          <w:szCs w:val="24"/>
        </w:rPr>
        <w:t>программного продукта: компьютерная игра в жанре настольная карточная игра «</w:t>
      </w:r>
      <w:proofErr w:type="spellStart"/>
      <w:r w:rsidR="000C5C2A" w:rsidRPr="007C0108">
        <w:rPr>
          <w:szCs w:val="24"/>
          <w:lang w:val="en-US"/>
        </w:rPr>
        <w:t>BlackJack</w:t>
      </w:r>
      <w:proofErr w:type="spellEnd"/>
      <w:r w:rsidR="000C5C2A" w:rsidRPr="007C0108">
        <w:rPr>
          <w:color w:val="000000"/>
          <w:szCs w:val="24"/>
        </w:rPr>
        <w:t>»</w:t>
      </w:r>
      <w:r w:rsidR="007C0108" w:rsidRPr="007C0108">
        <w:rPr>
          <w:color w:val="000000"/>
          <w:szCs w:val="24"/>
        </w:rPr>
        <w:t>:</w:t>
      </w:r>
      <w:r w:rsidR="000C5C2A" w:rsidRPr="007C0108">
        <w:rPr>
          <w:color w:val="000000"/>
          <w:szCs w:val="24"/>
        </w:rPr>
        <w:t xml:space="preserve"> </w:t>
      </w:r>
      <w:r w:rsidR="007C0108">
        <w:rPr>
          <w:color w:val="000000"/>
          <w:szCs w:val="24"/>
        </w:rPr>
        <w:t xml:space="preserve">где </w:t>
      </w:r>
      <w:r w:rsidR="007C0108" w:rsidRPr="007C0108">
        <w:rPr>
          <w:color w:val="000000"/>
          <w:szCs w:val="24"/>
        </w:rPr>
        <w:t>цель игры – обыграть дилера, то есть набрать больше очков, чем у него, но не более 21, если сумма карт сразу составляет ровно 21, то засчитывается победа (</w:t>
      </w:r>
      <w:proofErr w:type="spellStart"/>
      <w:r w:rsidR="007C0108" w:rsidRPr="007C0108">
        <w:rPr>
          <w:color w:val="000000"/>
          <w:szCs w:val="24"/>
        </w:rPr>
        <w:t>блэк-джэк</w:t>
      </w:r>
      <w:proofErr w:type="spellEnd"/>
      <w:r w:rsidR="007C0108" w:rsidRPr="007C0108">
        <w:rPr>
          <w:color w:val="000000"/>
          <w:szCs w:val="24"/>
        </w:rPr>
        <w:t>).</w:t>
      </w:r>
    </w:p>
    <w:p w14:paraId="78F56A3A" w14:textId="77777777" w:rsidR="0090073A" w:rsidRPr="0090073A" w:rsidRDefault="005E045B" w:rsidP="00441844">
      <w:pPr>
        <w:pStyle w:val="3"/>
      </w:pPr>
      <w:bookmarkStart w:id="46" w:name="_Toc167872814"/>
      <w:r>
        <w:t>2.5.</w:t>
      </w:r>
      <w:r w:rsidRPr="00837165">
        <w:t>2</w:t>
      </w:r>
      <w:r w:rsidR="007C1DC7">
        <w:t>.</w:t>
      </w:r>
      <w:r w:rsidR="000B34C7" w:rsidRPr="00B823A0">
        <w:t xml:space="preserve"> </w:t>
      </w:r>
      <w:r w:rsidR="00271DEA">
        <w:t xml:space="preserve"> Выполнение программы и сообщения оператору</w:t>
      </w:r>
      <w:bookmarkEnd w:id="45"/>
      <w:bookmarkEnd w:id="46"/>
    </w:p>
    <w:p w14:paraId="2C41500D" w14:textId="56CD7B80" w:rsidR="005809DE" w:rsidRDefault="005809DE" w:rsidP="005809DE">
      <w:pPr>
        <w:pStyle w:val="a4"/>
        <w:spacing w:line="360" w:lineRule="auto"/>
      </w:pPr>
      <w:r>
        <w:t>Для запуска программы "</w:t>
      </w:r>
      <w:r w:rsidR="000C5C2A" w:rsidRPr="000C5C2A">
        <w:t xml:space="preserve"> </w:t>
      </w:r>
      <w:proofErr w:type="spellStart"/>
      <w:r w:rsidR="000C5C2A">
        <w:rPr>
          <w:lang w:val="en-US"/>
        </w:rPr>
        <w:t>BlackJack</w:t>
      </w:r>
      <w:proofErr w:type="spellEnd"/>
      <w:r>
        <w:t xml:space="preserve">" дважды щелкните левой кнопкой мыши по исполняемому файлу </w:t>
      </w:r>
      <w:proofErr w:type="spellStart"/>
      <w:r w:rsidR="007C0108">
        <w:rPr>
          <w:lang w:val="en-US"/>
        </w:rPr>
        <w:t>BlackJack</w:t>
      </w:r>
      <w:proofErr w:type="spellEnd"/>
      <w:r>
        <w:t>.</w:t>
      </w:r>
      <w:proofErr w:type="spellStart"/>
      <w:r>
        <w:t>exe</w:t>
      </w:r>
      <w:proofErr w:type="spellEnd"/>
      <w:r>
        <w:t>.</w:t>
      </w:r>
    </w:p>
    <w:p w14:paraId="60A8C02A" w14:textId="77777777" w:rsidR="005809DE" w:rsidRDefault="005809DE" w:rsidP="005809DE">
      <w:pPr>
        <w:pStyle w:val="a4"/>
        <w:spacing w:line="360" w:lineRule="auto"/>
      </w:pPr>
    </w:p>
    <w:p w14:paraId="44E0E300" w14:textId="77777777" w:rsidR="005809DE" w:rsidRDefault="005809DE" w:rsidP="005809DE">
      <w:pPr>
        <w:pStyle w:val="a4"/>
        <w:spacing w:line="360" w:lineRule="auto"/>
      </w:pPr>
      <w:r>
        <w:t>Процесс игры и этапы работы приложения показаны в виде иллюстраций в приложении Б.</w:t>
      </w:r>
    </w:p>
    <w:p w14:paraId="02714561" w14:textId="77777777" w:rsidR="005809DE" w:rsidRDefault="005809DE" w:rsidP="005809DE">
      <w:pPr>
        <w:pStyle w:val="a4"/>
        <w:spacing w:line="360" w:lineRule="auto"/>
      </w:pPr>
    </w:p>
    <w:p w14:paraId="4E7F4D90" w14:textId="433A3B44" w:rsidR="005809DE" w:rsidRDefault="005809DE" w:rsidP="005809DE">
      <w:pPr>
        <w:pStyle w:val="a4"/>
        <w:spacing w:line="360" w:lineRule="auto"/>
      </w:pPr>
      <w:r>
        <w:t xml:space="preserve">При запуске работы приложения загружается сцена </w:t>
      </w:r>
      <w:proofErr w:type="spellStart"/>
      <w:r>
        <w:t>Menu</w:t>
      </w:r>
      <w:proofErr w:type="spellEnd"/>
      <w:r>
        <w:t xml:space="preserve">, на которой выводится меню главного меню. Пользователь может </w:t>
      </w:r>
      <w:r w:rsidR="000C5C2A">
        <w:t>начать игру</w:t>
      </w:r>
      <w:r>
        <w:t xml:space="preserve">, </w:t>
      </w:r>
      <w:r w:rsidR="000C5C2A">
        <w:t>включить/выключить музыку</w:t>
      </w:r>
      <w:r>
        <w:t xml:space="preserve"> или выйти из </w:t>
      </w:r>
      <w:r w:rsidR="000C5C2A">
        <w:t>игры</w:t>
      </w:r>
      <w:r>
        <w:t>.</w:t>
      </w:r>
    </w:p>
    <w:p w14:paraId="04CF776B" w14:textId="77777777" w:rsidR="005809DE" w:rsidRDefault="005809DE" w:rsidP="005809DE">
      <w:pPr>
        <w:pStyle w:val="a4"/>
        <w:spacing w:line="360" w:lineRule="auto"/>
      </w:pPr>
    </w:p>
    <w:p w14:paraId="2624EFC8" w14:textId="04850EBE" w:rsidR="005809DE" w:rsidRDefault="005809DE" w:rsidP="005809DE">
      <w:pPr>
        <w:pStyle w:val="a4"/>
        <w:spacing w:line="360" w:lineRule="auto"/>
      </w:pPr>
      <w:r>
        <w:t xml:space="preserve">После </w:t>
      </w:r>
      <w:r w:rsidR="000C5C2A">
        <w:t>начала</w:t>
      </w:r>
      <w:r>
        <w:t xml:space="preserve"> игр</w:t>
      </w:r>
      <w:r w:rsidR="000C5C2A">
        <w:t>ы</w:t>
      </w:r>
      <w:r>
        <w:t xml:space="preserve">, игрок попадает на игровую сцену, где </w:t>
      </w:r>
      <w:r w:rsidR="000C5C2A">
        <w:t>может поставить ставку</w:t>
      </w:r>
      <w:r>
        <w:t>.</w:t>
      </w:r>
    </w:p>
    <w:p w14:paraId="720F9010" w14:textId="77777777" w:rsidR="005809DE" w:rsidRDefault="005809DE" w:rsidP="005809DE">
      <w:pPr>
        <w:pStyle w:val="a4"/>
        <w:spacing w:line="360" w:lineRule="auto"/>
      </w:pPr>
    </w:p>
    <w:p w14:paraId="5A16AFCB" w14:textId="0B74DCE4" w:rsidR="005809DE" w:rsidRDefault="005809DE" w:rsidP="005809DE">
      <w:pPr>
        <w:pStyle w:val="a4"/>
        <w:spacing w:line="360" w:lineRule="auto"/>
      </w:pPr>
      <w:r>
        <w:t xml:space="preserve">Во время игры, игрок должен </w:t>
      </w:r>
      <w:r w:rsidR="000C5C2A">
        <w:t>выбрать из опций «Еще карту», «Хватит», «Удвоить», «Сплит»</w:t>
      </w:r>
      <w:r>
        <w:t>.</w:t>
      </w:r>
    </w:p>
    <w:p w14:paraId="3362F3DC" w14:textId="77777777" w:rsidR="005809DE" w:rsidRDefault="005809DE" w:rsidP="005809DE">
      <w:pPr>
        <w:pStyle w:val="a4"/>
        <w:spacing w:line="360" w:lineRule="auto"/>
      </w:pPr>
    </w:p>
    <w:p w14:paraId="7A5FE8D8" w14:textId="2E5665CD" w:rsidR="005809DE" w:rsidRDefault="005809DE" w:rsidP="000C5C2A">
      <w:pPr>
        <w:pStyle w:val="a4"/>
        <w:spacing w:line="360" w:lineRule="auto"/>
      </w:pPr>
      <w:r>
        <w:t xml:space="preserve">Если игрок </w:t>
      </w:r>
      <w:r w:rsidR="000C5C2A">
        <w:t>выигрывает/</w:t>
      </w:r>
      <w:r>
        <w:t>п</w:t>
      </w:r>
      <w:r w:rsidR="000C5C2A">
        <w:t>роигрывает</w:t>
      </w:r>
      <w:r>
        <w:t xml:space="preserve">, </w:t>
      </w:r>
      <w:r w:rsidR="000C5C2A">
        <w:t>его перемещают обратно к ставке</w:t>
      </w:r>
      <w:r>
        <w:t>.</w:t>
      </w:r>
    </w:p>
    <w:p w14:paraId="4C74B069" w14:textId="77777777" w:rsidR="005809DE" w:rsidRDefault="005809DE" w:rsidP="005809DE">
      <w:pPr>
        <w:pStyle w:val="a4"/>
        <w:spacing w:line="360" w:lineRule="auto"/>
      </w:pPr>
      <w:r>
        <w:lastRenderedPageBreak/>
        <w:t>В любой момент времени, игрок может паузить игру и вернуться в главное меню, нажав на соответствующие кнопки.</w:t>
      </w:r>
    </w:p>
    <w:p w14:paraId="33A0956B" w14:textId="77777777" w:rsidR="005809DE" w:rsidRDefault="005809DE" w:rsidP="005809DE">
      <w:pPr>
        <w:pStyle w:val="a4"/>
        <w:spacing w:line="360" w:lineRule="auto"/>
      </w:pPr>
    </w:p>
    <w:p w14:paraId="7072867F" w14:textId="751ABC15" w:rsidR="005809DE" w:rsidRDefault="005809DE" w:rsidP="005809DE">
      <w:pPr>
        <w:pStyle w:val="a4"/>
        <w:spacing w:line="360" w:lineRule="auto"/>
      </w:pPr>
      <w:r>
        <w:t>При выходе из приложения, все данные будут потеряны.</w:t>
      </w:r>
    </w:p>
    <w:p w14:paraId="4A605300" w14:textId="039DD480" w:rsidR="00271DEA" w:rsidRDefault="00261D75" w:rsidP="000B34C7">
      <w:pPr>
        <w:pStyle w:val="2"/>
      </w:pPr>
      <w:bookmarkStart w:id="47" w:name="_Toc496192623"/>
      <w:bookmarkStart w:id="48" w:name="_Toc167872815"/>
      <w:r>
        <w:t>2.6</w:t>
      </w:r>
      <w:r w:rsidR="007C1DC7">
        <w:t>.</w:t>
      </w:r>
      <w:r>
        <w:t xml:space="preserve"> </w:t>
      </w:r>
      <w:r w:rsidR="00271DEA">
        <w:t xml:space="preserve"> Программа и методика испытаний</w:t>
      </w:r>
      <w:bookmarkEnd w:id="47"/>
      <w:bookmarkEnd w:id="48"/>
    </w:p>
    <w:p w14:paraId="6C5D08B4" w14:textId="77777777" w:rsidR="00271DEA" w:rsidRDefault="000B34C7" w:rsidP="00441844">
      <w:pPr>
        <w:pStyle w:val="3"/>
      </w:pPr>
      <w:bookmarkStart w:id="49" w:name="_Toc496192624"/>
      <w:bookmarkStart w:id="50" w:name="_Toc167872816"/>
      <w:r>
        <w:t>2.6.1</w:t>
      </w:r>
      <w:r w:rsidR="007C1DC7">
        <w:t>.</w:t>
      </w:r>
      <w:r w:rsidRPr="000B34C7">
        <w:t xml:space="preserve"> </w:t>
      </w:r>
      <w:r w:rsidR="00271DEA">
        <w:t xml:space="preserve"> Объект испытаний</w:t>
      </w:r>
      <w:bookmarkEnd w:id="49"/>
      <w:bookmarkEnd w:id="50"/>
    </w:p>
    <w:p w14:paraId="4823DC33" w14:textId="3271A428" w:rsidR="00125464" w:rsidRPr="00990223" w:rsidRDefault="00271DEA" w:rsidP="00291591">
      <w:pPr>
        <w:pStyle w:val="a4"/>
        <w:spacing w:line="360" w:lineRule="auto"/>
      </w:pPr>
      <w:r w:rsidRPr="0090073A">
        <w:t>Объектом испытаний является</w:t>
      </w:r>
      <w:r w:rsidR="0090073A" w:rsidRPr="0090073A">
        <w:t xml:space="preserve"> игровая</w:t>
      </w:r>
      <w:r w:rsidRPr="0090073A">
        <w:t xml:space="preserve"> программа</w:t>
      </w:r>
      <w:r w:rsidR="00132844" w:rsidRPr="0090073A">
        <w:t xml:space="preserve"> </w:t>
      </w:r>
      <w:proofErr w:type="spellStart"/>
      <w:r w:rsidR="007C0108">
        <w:rPr>
          <w:lang w:val="en-US"/>
        </w:rPr>
        <w:t>BlackJack</w:t>
      </w:r>
      <w:proofErr w:type="spellEnd"/>
      <w:r w:rsidR="0090073A" w:rsidRPr="0090073A">
        <w:t>.</w:t>
      </w:r>
      <w:proofErr w:type="spellStart"/>
      <w:r w:rsidR="0090073A" w:rsidRPr="0090073A">
        <w:t>exe</w:t>
      </w:r>
      <w:proofErr w:type="spellEnd"/>
      <w:r w:rsidR="0090073A" w:rsidRPr="0090073A">
        <w:t xml:space="preserve">. </w:t>
      </w:r>
      <w:r w:rsidR="007C0108">
        <w:t>Игрок</w:t>
      </w:r>
      <w:r w:rsidR="00125464" w:rsidRPr="00990223">
        <w:t xml:space="preserve"> играет против </w:t>
      </w:r>
      <w:r w:rsidR="007C0108">
        <w:t>Дилера(</w:t>
      </w:r>
      <w:r w:rsidR="00125464" w:rsidRPr="00990223">
        <w:t>машины</w:t>
      </w:r>
      <w:r w:rsidR="007C0108">
        <w:t>)</w:t>
      </w:r>
      <w:r w:rsidR="00125464" w:rsidRPr="00990223">
        <w:t xml:space="preserve">; машина </w:t>
      </w:r>
      <w:r w:rsidR="007C0108">
        <w:t>играет по тем же правилам что и игрок</w:t>
      </w:r>
      <w:r w:rsidR="00125464" w:rsidRPr="00990223">
        <w:t>.</w:t>
      </w:r>
    </w:p>
    <w:p w14:paraId="22C35F47" w14:textId="77777777" w:rsidR="00271DEA" w:rsidRDefault="000B34C7" w:rsidP="00441844">
      <w:pPr>
        <w:pStyle w:val="3"/>
      </w:pPr>
      <w:bookmarkStart w:id="51" w:name="_Toc496192625"/>
      <w:bookmarkStart w:id="52" w:name="_Toc167872817"/>
      <w:r>
        <w:t>2.6.2</w:t>
      </w:r>
      <w:r w:rsidR="007C1DC7">
        <w:t>.</w:t>
      </w:r>
      <w:r w:rsidRPr="00B823A0">
        <w:t xml:space="preserve"> </w:t>
      </w:r>
      <w:r w:rsidR="00271DEA">
        <w:t xml:space="preserve"> Цель испытаний</w:t>
      </w:r>
      <w:bookmarkEnd w:id="51"/>
      <w:bookmarkEnd w:id="52"/>
    </w:p>
    <w:p w14:paraId="3C2AFCF6" w14:textId="77777777" w:rsidR="00271DEA" w:rsidRPr="0090073A" w:rsidRDefault="00271DEA" w:rsidP="00291591">
      <w:pPr>
        <w:pStyle w:val="a4"/>
        <w:spacing w:line="360" w:lineRule="auto"/>
      </w:pPr>
      <w:r w:rsidRPr="0090073A">
        <w:t>Целью испытаний является проверка соответствия программы требованиям Технического Задания.</w:t>
      </w:r>
    </w:p>
    <w:p w14:paraId="58373EDC" w14:textId="77777777" w:rsidR="00271DEA" w:rsidRDefault="000B34C7" w:rsidP="00441844">
      <w:pPr>
        <w:pStyle w:val="3"/>
      </w:pPr>
      <w:bookmarkStart w:id="53" w:name="_Toc496192626"/>
      <w:bookmarkStart w:id="54" w:name="_Toc167872818"/>
      <w:r>
        <w:t>2.6.3</w:t>
      </w:r>
      <w:r w:rsidR="007C1DC7">
        <w:t>.</w:t>
      </w:r>
      <w:r w:rsidR="00271DEA">
        <w:t xml:space="preserve"> Требования к программе</w:t>
      </w:r>
      <w:bookmarkEnd w:id="53"/>
      <w:bookmarkEnd w:id="54"/>
    </w:p>
    <w:p w14:paraId="5A73616D" w14:textId="77777777" w:rsidR="00271DEA" w:rsidRDefault="00271DEA" w:rsidP="00291591">
      <w:pPr>
        <w:pStyle w:val="a4"/>
        <w:spacing w:line="360" w:lineRule="auto"/>
      </w:pPr>
      <w:r>
        <w:t>В процессе испытаний подлежат проверке следующие требования к программе:</w:t>
      </w:r>
    </w:p>
    <w:p w14:paraId="176D74D5" w14:textId="7C02EF2B" w:rsidR="00271DEA" w:rsidRPr="00BA1F1C" w:rsidRDefault="000B34C7" w:rsidP="00D65AF5">
      <w:pPr>
        <w:pStyle w:val="4"/>
      </w:pPr>
      <w:bookmarkStart w:id="55" w:name="_Toc496192627"/>
      <w:r>
        <w:t>2.6.3.1</w:t>
      </w:r>
      <w:r w:rsidR="007C1DC7">
        <w:t>.</w:t>
      </w:r>
      <w:r w:rsidRPr="00B823A0">
        <w:t xml:space="preserve"> </w:t>
      </w:r>
      <w:r w:rsidR="00271DEA" w:rsidRPr="00BA1F1C">
        <w:t xml:space="preserve"> Требования к функциональным характеристикам</w:t>
      </w:r>
      <w:bookmarkEnd w:id="55"/>
    </w:p>
    <w:p w14:paraId="061D744C" w14:textId="77777777" w:rsidR="000C5C2A" w:rsidRPr="000C5C2A" w:rsidRDefault="000C5C2A" w:rsidP="000C5C2A">
      <w:pPr>
        <w:spacing w:before="240" w:after="60" w:line="360" w:lineRule="auto"/>
        <w:ind w:left="100" w:right="100" w:firstLine="609"/>
        <w:jc w:val="both"/>
        <w:rPr>
          <w:b/>
          <w:color w:val="000000"/>
          <w:sz w:val="24"/>
          <w:szCs w:val="24"/>
        </w:rPr>
      </w:pPr>
      <w:bookmarkStart w:id="56" w:name="_Toc496192628"/>
      <w:r w:rsidRPr="000C5C2A">
        <w:rPr>
          <w:b/>
          <w:color w:val="000000"/>
          <w:sz w:val="24"/>
          <w:szCs w:val="24"/>
        </w:rPr>
        <w:t>1 версия:</w:t>
      </w:r>
    </w:p>
    <w:p w14:paraId="33033637" w14:textId="77777777" w:rsidR="000C5C2A" w:rsidRPr="000C5C2A" w:rsidRDefault="000C5C2A" w:rsidP="000C5C2A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 w:val="24"/>
          <w:szCs w:val="24"/>
        </w:rPr>
      </w:pPr>
      <w:r w:rsidRPr="000C5C2A">
        <w:rPr>
          <w:color w:val="000000"/>
          <w:sz w:val="24"/>
          <w:szCs w:val="24"/>
        </w:rPr>
        <w:t>программа должна выдавать карты из колоды карт (4 колоды) игроку и дилеру, за дилера играет компьютер, и демонстрировать это на экране;</w:t>
      </w:r>
    </w:p>
    <w:p w14:paraId="1D43B513" w14:textId="77777777" w:rsidR="000C5C2A" w:rsidRPr="000C5C2A" w:rsidRDefault="000C5C2A" w:rsidP="000C5C2A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 w:val="24"/>
          <w:szCs w:val="24"/>
        </w:rPr>
      </w:pPr>
      <w:r w:rsidRPr="000C5C2A">
        <w:rPr>
          <w:color w:val="000000"/>
          <w:sz w:val="24"/>
          <w:szCs w:val="24"/>
        </w:rPr>
        <w:t>игроки должны делать ставки игровыми фишками (номиналом 10, 30, 50, 70, 100), после получения карт ставки делать нельзя;</w:t>
      </w:r>
    </w:p>
    <w:p w14:paraId="49864C41" w14:textId="77777777" w:rsidR="000C5C2A" w:rsidRPr="000C5C2A" w:rsidRDefault="000C5C2A" w:rsidP="000C5C2A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 w:val="24"/>
          <w:szCs w:val="24"/>
        </w:rPr>
      </w:pPr>
      <w:r w:rsidRPr="000C5C2A">
        <w:rPr>
          <w:color w:val="000000"/>
          <w:sz w:val="24"/>
          <w:szCs w:val="24"/>
        </w:rPr>
        <w:t>добавить функцию «Ещё» - когда после полученных карт, можно попросить выдать следующую карту до тех пор, пока сумма карт не устроит игрока или не будет перебора (сумма карт больше 21);</w:t>
      </w:r>
    </w:p>
    <w:p w14:paraId="402835DA" w14:textId="77777777" w:rsidR="000C5C2A" w:rsidRPr="000C5C2A" w:rsidRDefault="000C5C2A" w:rsidP="000C5C2A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 w:val="24"/>
          <w:szCs w:val="24"/>
        </w:rPr>
      </w:pPr>
      <w:r w:rsidRPr="000C5C2A">
        <w:rPr>
          <w:color w:val="000000"/>
          <w:sz w:val="24"/>
          <w:szCs w:val="24"/>
        </w:rPr>
        <w:lastRenderedPageBreak/>
        <w:t>программа должна проверять наборы карт у игрока и дилера и начислять очки: от двойки до десятки — от 2 до 10 соответственно, у туза — 1 или 11 (11 пока общая сумма не больше 21, далее 1), у т. н. картинок (король, дама, валет) — 10, отображать количество набранных очков на экран;</w:t>
      </w:r>
    </w:p>
    <w:p w14:paraId="61A6B6AC" w14:textId="77777777" w:rsidR="000C5C2A" w:rsidRPr="000C5C2A" w:rsidRDefault="000C5C2A" w:rsidP="000C5C2A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 w:val="24"/>
          <w:szCs w:val="24"/>
        </w:rPr>
      </w:pPr>
      <w:r w:rsidRPr="000C5C2A">
        <w:rPr>
          <w:color w:val="000000"/>
          <w:sz w:val="24"/>
          <w:szCs w:val="24"/>
        </w:rPr>
        <w:t>программа должна рассчитывать выплаты за победу: если сразу после раздачи собирается 21, то игрок выигрывает фишек в 2,5 раза превышающих его ставку, если у игрока сумма карт выше, чем у дилера, то игрок выигрывает фишек в 2 раза превышающих его ставку, если сумма карт равна, то считается ничья и игрок остается при своей ставке, если сумма карт меньше или перебор игрок проигрывает всю свою ставку;</w:t>
      </w:r>
    </w:p>
    <w:p w14:paraId="53BAD374" w14:textId="77777777" w:rsidR="000C5C2A" w:rsidRPr="000C5C2A" w:rsidRDefault="000C5C2A" w:rsidP="000C5C2A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 w:val="24"/>
          <w:szCs w:val="24"/>
        </w:rPr>
      </w:pPr>
      <w:r w:rsidRPr="000C5C2A">
        <w:rPr>
          <w:color w:val="000000"/>
          <w:sz w:val="24"/>
          <w:szCs w:val="24"/>
        </w:rPr>
        <w:t>после сеанса игры можно сыграть еще раз или завершить программу.</w:t>
      </w:r>
    </w:p>
    <w:p w14:paraId="414EE35B" w14:textId="77777777" w:rsidR="000C5C2A" w:rsidRPr="000C5C2A" w:rsidRDefault="000C5C2A" w:rsidP="000C5C2A">
      <w:pPr>
        <w:spacing w:before="240" w:after="60" w:line="360" w:lineRule="auto"/>
        <w:ind w:left="100" w:right="100" w:firstLine="609"/>
        <w:jc w:val="both"/>
        <w:rPr>
          <w:b/>
          <w:color w:val="000000"/>
          <w:sz w:val="24"/>
          <w:szCs w:val="24"/>
        </w:rPr>
      </w:pPr>
      <w:r w:rsidRPr="000C5C2A">
        <w:rPr>
          <w:b/>
          <w:color w:val="000000"/>
          <w:sz w:val="24"/>
          <w:szCs w:val="24"/>
        </w:rPr>
        <w:t>2 версия:</w:t>
      </w:r>
    </w:p>
    <w:p w14:paraId="0A74E836" w14:textId="77777777" w:rsidR="000C5C2A" w:rsidRPr="000C5C2A" w:rsidRDefault="000C5C2A" w:rsidP="000C5C2A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 w:val="24"/>
          <w:szCs w:val="24"/>
        </w:rPr>
      </w:pPr>
      <w:r w:rsidRPr="000C5C2A">
        <w:rPr>
          <w:color w:val="000000"/>
          <w:sz w:val="24"/>
          <w:szCs w:val="24"/>
        </w:rPr>
        <w:t xml:space="preserve">добавить главное меню (кнопка играть, кнопка выйти, кнопка для </w:t>
      </w:r>
      <w:proofErr w:type="spellStart"/>
      <w:r w:rsidRPr="000C5C2A">
        <w:rPr>
          <w:color w:val="000000"/>
          <w:sz w:val="24"/>
          <w:szCs w:val="24"/>
        </w:rPr>
        <w:t>вкл</w:t>
      </w:r>
      <w:proofErr w:type="spellEnd"/>
      <w:r w:rsidRPr="000C5C2A">
        <w:rPr>
          <w:color w:val="000000"/>
          <w:sz w:val="24"/>
          <w:szCs w:val="24"/>
        </w:rPr>
        <w:t>/</w:t>
      </w:r>
      <w:proofErr w:type="spellStart"/>
      <w:r w:rsidRPr="000C5C2A">
        <w:rPr>
          <w:color w:val="000000"/>
          <w:sz w:val="24"/>
          <w:szCs w:val="24"/>
        </w:rPr>
        <w:t>выкл</w:t>
      </w:r>
      <w:proofErr w:type="spellEnd"/>
      <w:r w:rsidRPr="000C5C2A">
        <w:rPr>
          <w:color w:val="000000"/>
          <w:sz w:val="24"/>
          <w:szCs w:val="24"/>
        </w:rPr>
        <w:t xml:space="preserve"> музыки);</w:t>
      </w:r>
    </w:p>
    <w:p w14:paraId="41FD2467" w14:textId="77777777" w:rsidR="000C5C2A" w:rsidRPr="000C5C2A" w:rsidRDefault="000C5C2A" w:rsidP="000C5C2A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 w:val="24"/>
          <w:szCs w:val="24"/>
        </w:rPr>
      </w:pPr>
      <w:r w:rsidRPr="000C5C2A">
        <w:rPr>
          <w:color w:val="000000"/>
          <w:sz w:val="24"/>
          <w:szCs w:val="24"/>
        </w:rPr>
        <w:t>добавить функцию «Сплит» – игрок может разбить карты на две руки (только если их ценность одинакова), после разбиения дилер добавляет по карте в каждую руку и дальше играет как обычно;</w:t>
      </w:r>
    </w:p>
    <w:p w14:paraId="276A5385" w14:textId="77777777" w:rsidR="000C5C2A" w:rsidRPr="000C5C2A" w:rsidRDefault="000C5C2A" w:rsidP="000C5C2A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 w:val="24"/>
          <w:szCs w:val="24"/>
        </w:rPr>
      </w:pPr>
      <w:r w:rsidRPr="000C5C2A">
        <w:rPr>
          <w:color w:val="000000"/>
          <w:sz w:val="24"/>
          <w:szCs w:val="24"/>
        </w:rPr>
        <w:t xml:space="preserve"> добавить функцию «Удвоить» — игрок может удвоить ставку и при этом получить ровно одну карту;</w:t>
      </w:r>
    </w:p>
    <w:p w14:paraId="3512CF76" w14:textId="77777777" w:rsidR="000C5C2A" w:rsidRPr="000C5C2A" w:rsidRDefault="000C5C2A" w:rsidP="000C5C2A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 w:val="24"/>
          <w:szCs w:val="24"/>
        </w:rPr>
      </w:pPr>
      <w:r w:rsidRPr="000C5C2A">
        <w:rPr>
          <w:color w:val="000000"/>
          <w:sz w:val="24"/>
          <w:szCs w:val="24"/>
        </w:rPr>
        <w:t>по завершению сеанса игры программа должна выполнять переход в главное меню.</w:t>
      </w:r>
    </w:p>
    <w:p w14:paraId="3A80DD04" w14:textId="7367ECAE" w:rsidR="00271DEA" w:rsidRDefault="000B34C7" w:rsidP="00D65AF5">
      <w:pPr>
        <w:pStyle w:val="4"/>
      </w:pPr>
      <w:r>
        <w:t>2.6.3.2</w:t>
      </w:r>
      <w:r w:rsidR="007C1DC7">
        <w:t>.</w:t>
      </w:r>
      <w:r w:rsidRPr="000B34C7">
        <w:t xml:space="preserve"> </w:t>
      </w:r>
      <w:r w:rsidR="00271DEA" w:rsidRPr="00BA1F1C">
        <w:t xml:space="preserve"> Требования к информационной и программной совместимости</w:t>
      </w:r>
      <w:bookmarkEnd w:id="56"/>
    </w:p>
    <w:p w14:paraId="7C0405FF" w14:textId="77777777" w:rsidR="007C0108" w:rsidRPr="007C0108" w:rsidRDefault="007C0108" w:rsidP="007C0108">
      <w:pPr>
        <w:spacing w:line="360" w:lineRule="auto"/>
        <w:ind w:left="142" w:right="100" w:firstLine="1276"/>
        <w:jc w:val="both"/>
        <w:rPr>
          <w:bCs/>
          <w:kern w:val="28"/>
          <w:sz w:val="24"/>
          <w:szCs w:val="18"/>
          <w:lang w:eastAsia="ru-RU"/>
        </w:rPr>
      </w:pPr>
      <w:bookmarkStart w:id="57" w:name="_Toc496192629"/>
      <w:r w:rsidRPr="007C0108">
        <w:rPr>
          <w:bCs/>
          <w:kern w:val="28"/>
          <w:sz w:val="24"/>
          <w:szCs w:val="18"/>
          <w:lang w:eastAsia="ru-RU"/>
        </w:rPr>
        <w:t>Для полноценного функционирования данной системы необходимо наличие операционной системы выше Microsoft Windows 10 или совместимой. Язык интерфейса – русский.</w:t>
      </w:r>
    </w:p>
    <w:p w14:paraId="622CE8E2" w14:textId="77777777" w:rsidR="00271DEA" w:rsidRDefault="000B34C7" w:rsidP="00D65AF5">
      <w:pPr>
        <w:pStyle w:val="4"/>
      </w:pPr>
      <w:r>
        <w:t>2.6.3.3</w:t>
      </w:r>
      <w:r w:rsidR="007C1DC7">
        <w:t>.</w:t>
      </w:r>
      <w:r w:rsidR="00271DEA" w:rsidRPr="00BA1F1C">
        <w:t xml:space="preserve"> Требования к маркировке и упаковке</w:t>
      </w:r>
      <w:bookmarkEnd w:id="57"/>
    </w:p>
    <w:p w14:paraId="6FEF16B7" w14:textId="77777777" w:rsidR="00AF0671" w:rsidRDefault="00AF0671" w:rsidP="00AF0671">
      <w:pPr>
        <w:pStyle w:val="a4"/>
        <w:spacing w:line="360" w:lineRule="auto"/>
      </w:pPr>
      <w:bookmarkStart w:id="58" w:name="_Toc496192630"/>
      <w:r w:rsidRPr="00AF0671">
        <w:t>Программа должна поставляться в виде проекта, исполняемого (</w:t>
      </w:r>
      <w:proofErr w:type="spellStart"/>
      <w:r w:rsidRPr="00AF0671">
        <w:t>еxе</w:t>
      </w:r>
      <w:proofErr w:type="spellEnd"/>
      <w:r w:rsidRPr="00AF0671">
        <w:t>) файла, установщика и документации.</w:t>
      </w:r>
    </w:p>
    <w:p w14:paraId="42476AE8" w14:textId="77777777" w:rsidR="00AF0671" w:rsidRPr="006E2DEE" w:rsidRDefault="00AF0671" w:rsidP="00D65AF5">
      <w:pPr>
        <w:pStyle w:val="4"/>
      </w:pPr>
      <w:r w:rsidRPr="006E2DEE">
        <w:lastRenderedPageBreak/>
        <w:t>2.6.3.4. Требования к транспортировке и хранению</w:t>
      </w:r>
    </w:p>
    <w:p w14:paraId="7599CD68" w14:textId="60F1B116" w:rsidR="00AF0671" w:rsidRPr="00AF0671" w:rsidRDefault="00AF0671" w:rsidP="001269AC">
      <w:pPr>
        <w:pStyle w:val="a4"/>
        <w:spacing w:line="360" w:lineRule="auto"/>
      </w:pPr>
      <w:r w:rsidRPr="00AF0671">
        <w:t>Программа распространяется в электронном виде. Требования к транспортировке и хранению не предъявляются.</w:t>
      </w:r>
    </w:p>
    <w:p w14:paraId="2869F715" w14:textId="77777777" w:rsidR="00271DEA" w:rsidRDefault="000B34C7" w:rsidP="00441844">
      <w:pPr>
        <w:pStyle w:val="3"/>
      </w:pPr>
      <w:bookmarkStart w:id="59" w:name="_Toc167872819"/>
      <w:r>
        <w:t>2.6.4</w:t>
      </w:r>
      <w:r w:rsidR="007C1DC7">
        <w:t>.</w:t>
      </w:r>
      <w:r w:rsidRPr="00B823A0">
        <w:t xml:space="preserve"> </w:t>
      </w:r>
      <w:r w:rsidR="00271DEA">
        <w:t>Требования к программной документации</w:t>
      </w:r>
      <w:bookmarkEnd w:id="58"/>
      <w:bookmarkEnd w:id="59"/>
    </w:p>
    <w:p w14:paraId="0438B47A" w14:textId="77777777" w:rsidR="00271DEA" w:rsidRDefault="00271DEA" w:rsidP="00291591">
      <w:pPr>
        <w:pStyle w:val="af4"/>
      </w:pPr>
      <w:r>
        <w:t>На испытания должны быть представлены следующие программные документы:</w:t>
      </w:r>
    </w:p>
    <w:p w14:paraId="0E70699D" w14:textId="48DB1A11" w:rsidR="00271DEA" w:rsidRDefault="00271DEA" w:rsidP="00A871A3">
      <w:pPr>
        <w:pStyle w:val="af4"/>
        <w:numPr>
          <w:ilvl w:val="0"/>
          <w:numId w:val="4"/>
        </w:numPr>
      </w:pPr>
      <w:r>
        <w:t>техническое задание</w:t>
      </w:r>
      <w:r w:rsidR="006B3FF4">
        <w:t>;</w:t>
      </w:r>
    </w:p>
    <w:p w14:paraId="099075D8" w14:textId="1883E20F" w:rsidR="00271DEA" w:rsidRDefault="00271DEA" w:rsidP="00A871A3">
      <w:pPr>
        <w:pStyle w:val="af4"/>
        <w:numPr>
          <w:ilvl w:val="0"/>
          <w:numId w:val="4"/>
        </w:numPr>
      </w:pPr>
      <w:r>
        <w:t>текст программы</w:t>
      </w:r>
      <w:r w:rsidR="006B3FF4">
        <w:t>;</w:t>
      </w:r>
    </w:p>
    <w:p w14:paraId="06058FBA" w14:textId="168411CC" w:rsidR="00271DEA" w:rsidRDefault="00271DEA" w:rsidP="00A871A3">
      <w:pPr>
        <w:pStyle w:val="af4"/>
        <w:numPr>
          <w:ilvl w:val="0"/>
          <w:numId w:val="4"/>
        </w:numPr>
      </w:pPr>
      <w:r>
        <w:t>описание программы</w:t>
      </w:r>
      <w:r w:rsidR="006B3FF4">
        <w:t>;</w:t>
      </w:r>
    </w:p>
    <w:p w14:paraId="1E678526" w14:textId="63AB895D" w:rsidR="00271DEA" w:rsidRDefault="00271DEA" w:rsidP="00A871A3">
      <w:pPr>
        <w:pStyle w:val="af4"/>
        <w:numPr>
          <w:ilvl w:val="0"/>
          <w:numId w:val="4"/>
        </w:numPr>
      </w:pPr>
      <w:r>
        <w:t>руководство оператора</w:t>
      </w:r>
      <w:r w:rsidR="006B3FF4">
        <w:t>;</w:t>
      </w:r>
    </w:p>
    <w:p w14:paraId="046BCD96" w14:textId="46C18ED9" w:rsidR="00271DEA" w:rsidRDefault="00271DEA" w:rsidP="00A871A3">
      <w:pPr>
        <w:pStyle w:val="af4"/>
        <w:numPr>
          <w:ilvl w:val="0"/>
          <w:numId w:val="4"/>
        </w:numPr>
      </w:pPr>
      <w:r>
        <w:t>описание языка</w:t>
      </w:r>
      <w:r w:rsidR="006B3FF4">
        <w:t>.</w:t>
      </w:r>
    </w:p>
    <w:p w14:paraId="36BAB19C" w14:textId="77777777" w:rsidR="00271DEA" w:rsidRDefault="000B34C7" w:rsidP="00441844">
      <w:pPr>
        <w:pStyle w:val="3"/>
      </w:pPr>
      <w:bookmarkStart w:id="60" w:name="_Toc496192631"/>
      <w:bookmarkStart w:id="61" w:name="_Toc167872820"/>
      <w:r>
        <w:t>2.6.5</w:t>
      </w:r>
      <w:r w:rsidR="007C1DC7">
        <w:t>.</w:t>
      </w:r>
      <w:r w:rsidRPr="007C1DC7">
        <w:t xml:space="preserve"> </w:t>
      </w:r>
      <w:r w:rsidR="00271DEA">
        <w:t xml:space="preserve"> Средства и порядок испытаний</w:t>
      </w:r>
      <w:bookmarkEnd w:id="60"/>
      <w:bookmarkEnd w:id="61"/>
    </w:p>
    <w:p w14:paraId="333C7767" w14:textId="77777777" w:rsidR="00271DEA" w:rsidRDefault="00271DEA" w:rsidP="00291591">
      <w:pPr>
        <w:pStyle w:val="a4"/>
        <w:spacing w:line="360" w:lineRule="auto"/>
      </w:pPr>
      <w:r>
        <w:t>Для проведения испытаний необходимы следующие технические средства:</w:t>
      </w:r>
    </w:p>
    <w:p w14:paraId="31BD7A11" w14:textId="77777777" w:rsidR="004460DC" w:rsidRDefault="004460DC" w:rsidP="00A871A3">
      <w:pPr>
        <w:pStyle w:val="af4"/>
        <w:numPr>
          <w:ilvl w:val="0"/>
          <w:numId w:val="4"/>
        </w:numPr>
      </w:pPr>
      <w:r w:rsidRPr="00D036C6">
        <w:t>процессор Intel или другой</w:t>
      </w:r>
      <w:r>
        <w:t xml:space="preserve"> совместимый; </w:t>
      </w:r>
    </w:p>
    <w:p w14:paraId="4D00BB3C" w14:textId="2804669C"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>объем свободной оперативной памяти ~</w:t>
      </w:r>
      <w:r w:rsidR="00886C4E">
        <w:t>4</w:t>
      </w:r>
      <w:r w:rsidRPr="00D036C6">
        <w:t xml:space="preserve"> </w:t>
      </w:r>
      <w:r w:rsidR="00886C4E">
        <w:t>Гб</w:t>
      </w:r>
      <w:r w:rsidRPr="00D036C6">
        <w:t xml:space="preserve">; </w:t>
      </w:r>
    </w:p>
    <w:p w14:paraId="301BDD91" w14:textId="5CEB2C67"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>объем необходимой памяти на жестком диске ~</w:t>
      </w:r>
      <w:r w:rsidR="00572F38">
        <w:t>2Г</w:t>
      </w:r>
      <w:r w:rsidRPr="00D036C6">
        <w:t xml:space="preserve">б; </w:t>
      </w:r>
    </w:p>
    <w:p w14:paraId="380FC550" w14:textId="77777777"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 xml:space="preserve">стандартный VGA-монитор или совместимый; </w:t>
      </w:r>
    </w:p>
    <w:p w14:paraId="50116C66" w14:textId="77777777"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 xml:space="preserve">стандартная клавиатура; </w:t>
      </w:r>
    </w:p>
    <w:p w14:paraId="1E8AE9C5" w14:textId="77777777" w:rsidR="006B3FF4" w:rsidRDefault="004460DC" w:rsidP="00A871A3">
      <w:pPr>
        <w:pStyle w:val="af4"/>
        <w:numPr>
          <w:ilvl w:val="0"/>
          <w:numId w:val="4"/>
        </w:numPr>
      </w:pPr>
      <w:r w:rsidRPr="00D036C6">
        <w:t>манипулятор «мышь»</w:t>
      </w:r>
      <w:r w:rsidR="006B3FF4">
        <w:t>;</w:t>
      </w:r>
    </w:p>
    <w:p w14:paraId="477852D5" w14:textId="6B7DF7AA" w:rsidR="004460DC" w:rsidRPr="00D036C6" w:rsidRDefault="006B3FF4" w:rsidP="006B3FF4">
      <w:pPr>
        <w:pStyle w:val="a4"/>
        <w:numPr>
          <w:ilvl w:val="0"/>
          <w:numId w:val="4"/>
        </w:numPr>
        <w:spacing w:line="360" w:lineRule="auto"/>
      </w:pPr>
      <w:r>
        <w:t>дополнительно: звуковая карты, колонки или наушники.</w:t>
      </w:r>
      <w:r w:rsidR="004460DC" w:rsidRPr="00D036C6">
        <w:t xml:space="preserve"> </w:t>
      </w:r>
    </w:p>
    <w:p w14:paraId="6E0E7DAF" w14:textId="77777777" w:rsidR="00271DEA" w:rsidRDefault="00271DEA" w:rsidP="00291591">
      <w:pPr>
        <w:pStyle w:val="a4"/>
        <w:spacing w:line="360" w:lineRule="auto"/>
        <w:ind w:left="627" w:firstLine="0"/>
      </w:pPr>
    </w:p>
    <w:p w14:paraId="3CF88747" w14:textId="77777777" w:rsidR="00271DEA" w:rsidRDefault="00271DEA" w:rsidP="00291591">
      <w:pPr>
        <w:pStyle w:val="af4"/>
      </w:pPr>
      <w:r>
        <w:t>Для проведения испытаний необходимы следующие программные средства:</w:t>
      </w:r>
    </w:p>
    <w:p w14:paraId="256A8D6E" w14:textId="64826CC5" w:rsidR="00271DEA" w:rsidRPr="001C2B23" w:rsidRDefault="00271DEA" w:rsidP="001B10EA">
      <w:pPr>
        <w:pStyle w:val="af4"/>
      </w:pPr>
      <w:r>
        <w:t xml:space="preserve">Операционная система </w:t>
      </w:r>
      <w:r w:rsidR="00132844">
        <w:rPr>
          <w:lang w:val="en-US"/>
        </w:rPr>
        <w:t>Windows</w:t>
      </w:r>
      <w:r w:rsidR="001B10EA">
        <w:t xml:space="preserve"> </w:t>
      </w:r>
      <w:r w:rsidR="007C0108">
        <w:t>10</w:t>
      </w:r>
      <w:r w:rsidR="00836CEE">
        <w:t xml:space="preserve"> или выше</w:t>
      </w:r>
      <w:r w:rsidR="001B10EA" w:rsidRPr="001C2B23">
        <w:t>.</w:t>
      </w:r>
    </w:p>
    <w:p w14:paraId="03C07840" w14:textId="77777777" w:rsidR="001B10EA" w:rsidRPr="001C2B23" w:rsidRDefault="001B10EA" w:rsidP="00AD0B61">
      <w:pPr>
        <w:pStyle w:val="af4"/>
        <w:ind w:firstLine="0"/>
      </w:pPr>
    </w:p>
    <w:p w14:paraId="09D1E713" w14:textId="77777777" w:rsidR="00271DEA" w:rsidRPr="003713EB" w:rsidRDefault="00271DEA" w:rsidP="00AD0B61">
      <w:pPr>
        <w:pStyle w:val="af4"/>
        <w:ind w:firstLine="0"/>
      </w:pPr>
      <w:r w:rsidRPr="003713EB">
        <w:t>Испытания проводятся в следующем порядке</w:t>
      </w:r>
      <w:r w:rsidR="00E27D69" w:rsidRPr="003713EB">
        <w:t>:</w:t>
      </w:r>
    </w:p>
    <w:p w14:paraId="549A83BE" w14:textId="0A92016A" w:rsidR="00271DEA" w:rsidRDefault="00271DEA" w:rsidP="00291591">
      <w:pPr>
        <w:pStyle w:val="af4"/>
      </w:pPr>
      <w:r>
        <w:t>1) проверяется наличие и комплектность программной документации (п.2.6.4)</w:t>
      </w:r>
      <w:r w:rsidR="006B3FF4">
        <w:t>;</w:t>
      </w:r>
    </w:p>
    <w:p w14:paraId="46BCE092" w14:textId="1E4CE62C" w:rsidR="00271DEA" w:rsidRDefault="00271DEA" w:rsidP="00291591">
      <w:pPr>
        <w:pStyle w:val="af4"/>
      </w:pPr>
      <w:r>
        <w:t>2) проверяется соответствие требованиям к маркировке и упаковке (п.2.6.3.3)</w:t>
      </w:r>
      <w:r w:rsidR="006B3FF4">
        <w:t>;</w:t>
      </w:r>
    </w:p>
    <w:p w14:paraId="570024FE" w14:textId="0726F556" w:rsidR="00271DEA" w:rsidRDefault="00271DEA" w:rsidP="00291591">
      <w:pPr>
        <w:pStyle w:val="af4"/>
      </w:pPr>
      <w:r>
        <w:t>3) проверяется соответствие требованиям к ф</w:t>
      </w:r>
      <w:r w:rsidR="001779A7">
        <w:t xml:space="preserve">ункциональным характеристикам </w:t>
      </w:r>
      <w:r>
        <w:t>(п.2.6.3.1)</w:t>
      </w:r>
      <w:r w:rsidR="006B3FF4">
        <w:t>;</w:t>
      </w:r>
    </w:p>
    <w:p w14:paraId="3B9809F4" w14:textId="7C9EA56D" w:rsidR="00271DEA" w:rsidRDefault="00271DEA" w:rsidP="00291591">
      <w:pPr>
        <w:pStyle w:val="af4"/>
      </w:pPr>
      <w:r>
        <w:lastRenderedPageBreak/>
        <w:t>4) проверяется соответствие требованиям к информационной и программной    совместимости (п.2.6.3.2)</w:t>
      </w:r>
      <w:r w:rsidR="006B3FF4">
        <w:t>.</w:t>
      </w:r>
    </w:p>
    <w:p w14:paraId="52C29BC6" w14:textId="77777777" w:rsidR="00271DEA" w:rsidRPr="00291591" w:rsidRDefault="000B34C7" w:rsidP="00441844">
      <w:pPr>
        <w:pStyle w:val="3"/>
      </w:pPr>
      <w:bookmarkStart w:id="62" w:name="_Toc496192632"/>
      <w:bookmarkStart w:id="63" w:name="_Toc167872821"/>
      <w:r>
        <w:t>2.6.6</w:t>
      </w:r>
      <w:r w:rsidR="007C1DC7">
        <w:t>.</w:t>
      </w:r>
      <w:r w:rsidRPr="000B34C7">
        <w:t xml:space="preserve"> </w:t>
      </w:r>
      <w:r w:rsidR="00271DEA">
        <w:t xml:space="preserve"> Методы испытаний</w:t>
      </w:r>
      <w:bookmarkEnd w:id="62"/>
      <w:bookmarkEnd w:id="63"/>
    </w:p>
    <w:p w14:paraId="0EDED55F" w14:textId="69B082CD" w:rsidR="000D1DA9" w:rsidRPr="00E27D69" w:rsidRDefault="000B34C7" w:rsidP="00D65AF5">
      <w:pPr>
        <w:pStyle w:val="4"/>
      </w:pPr>
      <w:bookmarkStart w:id="64" w:name="_Toc496192633"/>
      <w:r>
        <w:t>2.6.6.1</w:t>
      </w:r>
      <w:r w:rsidR="007C1DC7">
        <w:t>.</w:t>
      </w:r>
      <w:r w:rsidRPr="000B34C7">
        <w:t xml:space="preserve"> </w:t>
      </w:r>
      <w:r w:rsidR="000D1DA9" w:rsidRPr="00BA1F1C">
        <w:t xml:space="preserve">Для проверки способности </w:t>
      </w:r>
      <w:r w:rsidR="000D1DA9">
        <w:t>программы</w:t>
      </w:r>
      <w:r w:rsidR="007A233C">
        <w:rPr>
          <w:color w:val="000000"/>
        </w:rPr>
        <w:t xml:space="preserve"> корректно отобра</w:t>
      </w:r>
      <w:r w:rsidR="00D12843">
        <w:rPr>
          <w:color w:val="000000"/>
        </w:rPr>
        <w:t>жать</w:t>
      </w:r>
      <w:r w:rsidR="007A233C">
        <w:rPr>
          <w:color w:val="000000"/>
        </w:rPr>
        <w:t xml:space="preserve"> главное меню</w:t>
      </w:r>
      <w:r w:rsidR="000D1DA9" w:rsidRPr="000D1DA9">
        <w:t xml:space="preserve">, </w:t>
      </w:r>
      <w:r w:rsidR="000D1DA9" w:rsidRPr="00E27D69">
        <w:t>необходимо:</w:t>
      </w:r>
      <w:bookmarkEnd w:id="64"/>
      <w:r w:rsidR="000D1DA9" w:rsidRPr="00E27D69">
        <w:t xml:space="preserve"> </w:t>
      </w:r>
    </w:p>
    <w:p w14:paraId="15AC5A35" w14:textId="6D3D47D9" w:rsidR="000D1DA9" w:rsidRDefault="000D1DA9" w:rsidP="00A871A3">
      <w:pPr>
        <w:pStyle w:val="af4"/>
        <w:numPr>
          <w:ilvl w:val="0"/>
          <w:numId w:val="4"/>
        </w:numPr>
      </w:pPr>
      <w:r>
        <w:t>запустить программу</w:t>
      </w:r>
      <w:r w:rsidR="006B3FF4">
        <w:t>;</w:t>
      </w:r>
    </w:p>
    <w:p w14:paraId="7B84BE61" w14:textId="26C65DDF" w:rsidR="007A233C" w:rsidRPr="007A233C" w:rsidRDefault="00620C2E" w:rsidP="007A233C">
      <w:pPr>
        <w:pStyle w:val="af0"/>
        <w:numPr>
          <w:ilvl w:val="0"/>
          <w:numId w:val="4"/>
        </w:numPr>
        <w:rPr>
          <w:sz w:val="24"/>
        </w:rPr>
      </w:pPr>
      <w:r>
        <w:rPr>
          <w:sz w:val="24"/>
        </w:rPr>
        <w:t>у</w:t>
      </w:r>
      <w:r w:rsidR="007A233C" w:rsidRPr="007A233C">
        <w:rPr>
          <w:sz w:val="24"/>
        </w:rPr>
        <w:t>бедиться, что в главном меню есть три кнопки: "Играть", "</w:t>
      </w:r>
      <w:r w:rsidR="007C0108">
        <w:rPr>
          <w:sz w:val="24"/>
        </w:rPr>
        <w:t>Музыка</w:t>
      </w:r>
      <w:r w:rsidR="007A233C" w:rsidRPr="007A233C">
        <w:rPr>
          <w:sz w:val="24"/>
        </w:rPr>
        <w:t>" и "Выйти"</w:t>
      </w:r>
    </w:p>
    <w:p w14:paraId="7B0BE984" w14:textId="334D2506" w:rsidR="00CE43B4" w:rsidRPr="00CE43B4" w:rsidRDefault="002D4716" w:rsidP="00CE43B4">
      <w:pPr>
        <w:pStyle w:val="af0"/>
        <w:numPr>
          <w:ilvl w:val="0"/>
          <w:numId w:val="4"/>
        </w:numPr>
        <w:rPr>
          <w:sz w:val="24"/>
        </w:rPr>
      </w:pPr>
      <w:r>
        <w:rPr>
          <w:sz w:val="24"/>
        </w:rPr>
        <w:t>н</w:t>
      </w:r>
      <w:r w:rsidR="00620C2E" w:rsidRPr="00CE43B4">
        <w:rPr>
          <w:sz w:val="24"/>
        </w:rPr>
        <w:t xml:space="preserve">ажать на кнопку "Играть" и убедиться, что открывается </w:t>
      </w:r>
      <w:r w:rsidR="007C0108">
        <w:rPr>
          <w:sz w:val="24"/>
        </w:rPr>
        <w:t>основная сцена</w:t>
      </w:r>
      <w:r w:rsidR="00BB24DB" w:rsidRPr="00CE43B4">
        <w:rPr>
          <w:sz w:val="24"/>
        </w:rPr>
        <w:t>;</w:t>
      </w:r>
      <w:r w:rsidR="00CE43B4" w:rsidRPr="00CE43B4">
        <w:t xml:space="preserve"> </w:t>
      </w:r>
    </w:p>
    <w:p w14:paraId="536AEB19" w14:textId="0876F138" w:rsidR="009C7ABC" w:rsidRPr="00E91D32" w:rsidRDefault="002D4716" w:rsidP="009C7ABC">
      <w:pPr>
        <w:pStyle w:val="af0"/>
        <w:numPr>
          <w:ilvl w:val="0"/>
          <w:numId w:val="4"/>
        </w:numPr>
        <w:rPr>
          <w:sz w:val="24"/>
        </w:rPr>
      </w:pPr>
      <w:r>
        <w:rPr>
          <w:sz w:val="24"/>
        </w:rPr>
        <w:t>н</w:t>
      </w:r>
      <w:r w:rsidR="00CE43B4" w:rsidRPr="00CE43B4">
        <w:rPr>
          <w:sz w:val="24"/>
        </w:rPr>
        <w:t>ажать на кнопку "</w:t>
      </w:r>
      <w:r w:rsidR="007C0108">
        <w:rPr>
          <w:sz w:val="24"/>
        </w:rPr>
        <w:t>Музыка</w:t>
      </w:r>
      <w:r w:rsidR="00CE43B4" w:rsidRPr="00CE43B4">
        <w:rPr>
          <w:sz w:val="24"/>
        </w:rPr>
        <w:t xml:space="preserve">" и убедиться, что </w:t>
      </w:r>
      <w:r w:rsidR="007C0108">
        <w:rPr>
          <w:sz w:val="24"/>
        </w:rPr>
        <w:t>включается/выключается музыка</w:t>
      </w:r>
      <w:r w:rsidR="00CE43B4" w:rsidRPr="00CE43B4">
        <w:rPr>
          <w:sz w:val="24"/>
        </w:rPr>
        <w:t>;</w:t>
      </w:r>
    </w:p>
    <w:p w14:paraId="5E2C708A" w14:textId="1739D67E" w:rsidR="009C7ABC" w:rsidRPr="00E27D69" w:rsidRDefault="009C7ABC" w:rsidP="00D65AF5">
      <w:pPr>
        <w:pStyle w:val="4"/>
      </w:pPr>
      <w:r>
        <w:t>2.6.6.2.</w:t>
      </w:r>
      <w:r w:rsidRPr="00BA1F1C">
        <w:t xml:space="preserve"> Для проверки способности </w:t>
      </w:r>
      <w:r>
        <w:t>программы</w:t>
      </w:r>
      <w:r>
        <w:rPr>
          <w:color w:val="000000"/>
          <w:szCs w:val="24"/>
        </w:rPr>
        <w:t xml:space="preserve"> </w:t>
      </w:r>
      <w:r w:rsidR="007C0108">
        <w:rPr>
          <w:color w:val="000000"/>
          <w:szCs w:val="24"/>
        </w:rPr>
        <w:t>делать ставку</w:t>
      </w:r>
      <w:r w:rsidRPr="000D1DA9">
        <w:rPr>
          <w:szCs w:val="24"/>
        </w:rPr>
        <w:t>,</w:t>
      </w:r>
      <w:r w:rsidRPr="00E27D69">
        <w:t xml:space="preserve"> необходимо: </w:t>
      </w:r>
    </w:p>
    <w:p w14:paraId="69E64E26" w14:textId="77777777" w:rsidR="009C7ABC" w:rsidRDefault="009C7ABC" w:rsidP="009C7ABC">
      <w:pPr>
        <w:pStyle w:val="af4"/>
        <w:numPr>
          <w:ilvl w:val="0"/>
          <w:numId w:val="4"/>
        </w:numPr>
      </w:pPr>
      <w:r>
        <w:t>запустить программу;</w:t>
      </w:r>
      <w:r w:rsidRPr="00F1402C">
        <w:t xml:space="preserve"> </w:t>
      </w:r>
    </w:p>
    <w:p w14:paraId="4350F6D9" w14:textId="7A40EB15" w:rsidR="009C7ABC" w:rsidRDefault="009C7ABC" w:rsidP="009C7ABC">
      <w:pPr>
        <w:pStyle w:val="af4"/>
        <w:numPr>
          <w:ilvl w:val="0"/>
          <w:numId w:val="4"/>
        </w:numPr>
      </w:pPr>
      <w:r>
        <w:t xml:space="preserve">начать </w:t>
      </w:r>
      <w:r w:rsidR="00754B4A">
        <w:t xml:space="preserve">новую </w:t>
      </w:r>
      <w:r>
        <w:t>игру</w:t>
      </w:r>
      <w:r>
        <w:rPr>
          <w:lang w:val="en-US"/>
        </w:rPr>
        <w:t>;</w:t>
      </w:r>
    </w:p>
    <w:p w14:paraId="141AC404" w14:textId="15074868" w:rsidR="009C7ABC" w:rsidRPr="004B088C" w:rsidRDefault="007C0108" w:rsidP="009C7ABC">
      <w:pPr>
        <w:pStyle w:val="af4"/>
        <w:numPr>
          <w:ilvl w:val="0"/>
          <w:numId w:val="4"/>
        </w:numPr>
      </w:pPr>
      <w:r>
        <w:t>поставить ставку 50, убедиться, что ставка отображается и списывается с баланса</w:t>
      </w:r>
      <w:r w:rsidR="006A0CF8" w:rsidRPr="006A0CF8">
        <w:t>;</w:t>
      </w:r>
    </w:p>
    <w:p w14:paraId="6FE15F4A" w14:textId="77777777" w:rsidR="009C7ABC" w:rsidRPr="009C7ABC" w:rsidRDefault="009C7ABC" w:rsidP="009C7ABC">
      <w:pPr>
        <w:rPr>
          <w:sz w:val="24"/>
        </w:rPr>
      </w:pPr>
    </w:p>
    <w:p w14:paraId="2BFFB2B6" w14:textId="76464F47" w:rsidR="000D1DA9" w:rsidRPr="00E27D69" w:rsidRDefault="000D1DA9" w:rsidP="00D65AF5">
      <w:pPr>
        <w:pStyle w:val="4"/>
      </w:pPr>
      <w:bookmarkStart w:id="65" w:name="_Toc496192634"/>
      <w:r>
        <w:t>2.6.6.</w:t>
      </w:r>
      <w:r w:rsidR="0065421F">
        <w:t>3</w:t>
      </w:r>
      <w:r w:rsidR="007C1DC7">
        <w:t>.</w:t>
      </w:r>
      <w:r w:rsidRPr="00BA1F1C">
        <w:t xml:space="preserve"> Для проверки способности </w:t>
      </w:r>
      <w:r>
        <w:t>программы</w:t>
      </w:r>
      <w:r w:rsidR="00D70DBA">
        <w:rPr>
          <w:color w:val="000000"/>
          <w:szCs w:val="24"/>
        </w:rPr>
        <w:t xml:space="preserve"> </w:t>
      </w:r>
      <w:r w:rsidR="00754B4A">
        <w:rPr>
          <w:color w:val="000000"/>
          <w:szCs w:val="24"/>
        </w:rPr>
        <w:t>добавлять игроку карты</w:t>
      </w:r>
      <w:r w:rsidRPr="00E27D69">
        <w:t>:</w:t>
      </w:r>
      <w:bookmarkEnd w:id="65"/>
      <w:r w:rsidRPr="00E27D69">
        <w:t xml:space="preserve"> </w:t>
      </w:r>
    </w:p>
    <w:p w14:paraId="03C116DE" w14:textId="77777777" w:rsidR="00F1402C" w:rsidRDefault="000D1DA9" w:rsidP="00F1402C">
      <w:pPr>
        <w:pStyle w:val="af4"/>
        <w:numPr>
          <w:ilvl w:val="0"/>
          <w:numId w:val="4"/>
        </w:numPr>
      </w:pPr>
      <w:r>
        <w:t>запустить программу</w:t>
      </w:r>
      <w:r w:rsidR="00EC641A">
        <w:t>;</w:t>
      </w:r>
      <w:r w:rsidR="00F1402C" w:rsidRPr="00F1402C">
        <w:t xml:space="preserve"> </w:t>
      </w:r>
    </w:p>
    <w:p w14:paraId="642912FD" w14:textId="2FC650B2" w:rsidR="00F1402C" w:rsidRDefault="00F1402C" w:rsidP="00F1402C">
      <w:pPr>
        <w:pStyle w:val="af4"/>
        <w:numPr>
          <w:ilvl w:val="0"/>
          <w:numId w:val="4"/>
        </w:numPr>
      </w:pPr>
      <w:r>
        <w:t>начать новую игру</w:t>
      </w:r>
      <w:r>
        <w:rPr>
          <w:lang w:val="en-US"/>
        </w:rPr>
        <w:t>;</w:t>
      </w:r>
    </w:p>
    <w:p w14:paraId="16CA51A6" w14:textId="501606F8" w:rsidR="00F1402C" w:rsidRPr="004B088C" w:rsidRDefault="00754B4A" w:rsidP="00F1402C">
      <w:pPr>
        <w:pStyle w:val="af4"/>
        <w:numPr>
          <w:ilvl w:val="0"/>
          <w:numId w:val="4"/>
        </w:numPr>
      </w:pPr>
      <w:r>
        <w:t>поставить ставку</w:t>
      </w:r>
      <w:r w:rsidR="005B1965">
        <w:rPr>
          <w:lang w:val="en-US"/>
        </w:rPr>
        <w:t>;</w:t>
      </w:r>
    </w:p>
    <w:p w14:paraId="6AAB09B2" w14:textId="03D66D13" w:rsidR="00F1402C" w:rsidRDefault="00754B4A" w:rsidP="00F1402C">
      <w:pPr>
        <w:pStyle w:val="af4"/>
        <w:numPr>
          <w:ilvl w:val="0"/>
          <w:numId w:val="4"/>
        </w:numPr>
      </w:pPr>
      <w:r>
        <w:t>нажать кнопку «Еще карту»</w:t>
      </w:r>
      <w:r w:rsidR="00401125" w:rsidRPr="00401125">
        <w:t>.</w:t>
      </w:r>
    </w:p>
    <w:p w14:paraId="13292DAB" w14:textId="48F78DD1" w:rsidR="004460DC" w:rsidRPr="00E27D69" w:rsidRDefault="000D1DA9" w:rsidP="00D65AF5">
      <w:pPr>
        <w:pStyle w:val="4"/>
      </w:pPr>
      <w:bookmarkStart w:id="66" w:name="_Toc496192635"/>
      <w:r>
        <w:t>2.6.6.</w:t>
      </w:r>
      <w:r w:rsidR="0065421F">
        <w:t>4</w:t>
      </w:r>
      <w:r w:rsidR="007C1DC7">
        <w:t>.</w:t>
      </w:r>
      <w:r w:rsidR="00271DEA" w:rsidRPr="00BA1F1C">
        <w:t xml:space="preserve"> Для проверки способности </w:t>
      </w:r>
      <w:r w:rsidR="00891415">
        <w:t xml:space="preserve">программы </w:t>
      </w:r>
      <w:r w:rsidR="00754B4A">
        <w:t>закончить партию</w:t>
      </w:r>
      <w:r w:rsidR="004460DC" w:rsidRPr="00E27D69">
        <w:t>:</w:t>
      </w:r>
      <w:bookmarkEnd w:id="66"/>
      <w:r w:rsidR="004460DC" w:rsidRPr="00E27D69">
        <w:t xml:space="preserve"> </w:t>
      </w:r>
    </w:p>
    <w:p w14:paraId="3FF9551A" w14:textId="77777777" w:rsidR="00190434" w:rsidRDefault="00271DEA" w:rsidP="00190434">
      <w:pPr>
        <w:pStyle w:val="af4"/>
        <w:numPr>
          <w:ilvl w:val="0"/>
          <w:numId w:val="4"/>
        </w:numPr>
      </w:pPr>
      <w:r>
        <w:t>запустить программу</w:t>
      </w:r>
      <w:r w:rsidR="00EC641A">
        <w:t>;</w:t>
      </w:r>
      <w:r w:rsidR="00190434" w:rsidRPr="00190434">
        <w:t xml:space="preserve"> </w:t>
      </w:r>
    </w:p>
    <w:p w14:paraId="5EB11E2E" w14:textId="4CE80443" w:rsidR="00190434" w:rsidRDefault="00190434" w:rsidP="00190434">
      <w:pPr>
        <w:pStyle w:val="af4"/>
        <w:numPr>
          <w:ilvl w:val="0"/>
          <w:numId w:val="4"/>
        </w:numPr>
      </w:pPr>
      <w:r>
        <w:t>начать новую игру</w:t>
      </w:r>
      <w:r>
        <w:rPr>
          <w:lang w:val="en-US"/>
        </w:rPr>
        <w:t>;</w:t>
      </w:r>
    </w:p>
    <w:p w14:paraId="5034834D" w14:textId="77777777" w:rsidR="00754B4A" w:rsidRPr="004B088C" w:rsidRDefault="00754B4A" w:rsidP="00754B4A">
      <w:pPr>
        <w:pStyle w:val="af4"/>
        <w:numPr>
          <w:ilvl w:val="0"/>
          <w:numId w:val="4"/>
        </w:numPr>
      </w:pPr>
      <w:r>
        <w:t>поставить ставку</w:t>
      </w:r>
      <w:r>
        <w:rPr>
          <w:lang w:val="en-US"/>
        </w:rPr>
        <w:t>;</w:t>
      </w:r>
    </w:p>
    <w:p w14:paraId="0CC4826F" w14:textId="26D7838D" w:rsidR="00190434" w:rsidRDefault="00754B4A" w:rsidP="00754B4A">
      <w:pPr>
        <w:pStyle w:val="af4"/>
        <w:numPr>
          <w:ilvl w:val="0"/>
          <w:numId w:val="4"/>
        </w:numPr>
      </w:pPr>
      <w:r>
        <w:t>нажать кнопку «Хватит»</w:t>
      </w:r>
      <w:r w:rsidRPr="00401125">
        <w:t>.</w:t>
      </w:r>
    </w:p>
    <w:p w14:paraId="69CC9C03" w14:textId="7C74C62A" w:rsidR="00190434" w:rsidRDefault="00840D03" w:rsidP="00190434">
      <w:pPr>
        <w:pStyle w:val="af4"/>
        <w:numPr>
          <w:ilvl w:val="0"/>
          <w:numId w:val="4"/>
        </w:numPr>
      </w:pPr>
      <w:r>
        <w:t>у</w:t>
      </w:r>
      <w:r w:rsidR="00190434">
        <w:t xml:space="preserve">бедиться, </w:t>
      </w:r>
      <w:r w:rsidR="00754B4A">
        <w:t>на экране высветился результат партии</w:t>
      </w:r>
      <w:r w:rsidRPr="00840D03">
        <w:t>;</w:t>
      </w:r>
    </w:p>
    <w:p w14:paraId="377C6E69" w14:textId="21CCF905" w:rsidR="00271DEA" w:rsidRPr="00EF2A47" w:rsidRDefault="000D1DA9" w:rsidP="00D65AF5">
      <w:pPr>
        <w:pStyle w:val="4"/>
      </w:pPr>
      <w:bookmarkStart w:id="67" w:name="_Toc496192636"/>
      <w:r>
        <w:lastRenderedPageBreak/>
        <w:t>2.6.6.</w:t>
      </w:r>
      <w:r w:rsidR="0065421F">
        <w:t>5</w:t>
      </w:r>
      <w:r w:rsidR="007C1DC7">
        <w:t>.</w:t>
      </w:r>
      <w:r w:rsidR="00271DEA" w:rsidRPr="00BA1F1C">
        <w:t xml:space="preserve"> </w:t>
      </w:r>
      <w:r w:rsidR="00271DEA" w:rsidRPr="00EF2A47">
        <w:t xml:space="preserve">Для проверки </w:t>
      </w:r>
      <w:bookmarkEnd w:id="67"/>
      <w:r w:rsidR="00B46E75" w:rsidRPr="00EF2A47">
        <w:t>способности программы сбросить баланс:</w:t>
      </w:r>
    </w:p>
    <w:p w14:paraId="1CC81F7A" w14:textId="77777777" w:rsidR="009A433F" w:rsidRPr="00EF2A47" w:rsidRDefault="00891415" w:rsidP="009A433F">
      <w:pPr>
        <w:pStyle w:val="af4"/>
        <w:numPr>
          <w:ilvl w:val="0"/>
          <w:numId w:val="4"/>
        </w:numPr>
      </w:pPr>
      <w:r w:rsidRPr="00EF2A47">
        <w:t>запустить программу</w:t>
      </w:r>
      <w:r w:rsidR="00EC641A" w:rsidRPr="00EF2A47">
        <w:t>;</w:t>
      </w:r>
      <w:r w:rsidR="009A433F" w:rsidRPr="00EF2A47">
        <w:t xml:space="preserve"> </w:t>
      </w:r>
    </w:p>
    <w:p w14:paraId="1628F145" w14:textId="4E8699D3" w:rsidR="009A433F" w:rsidRPr="00EF2A47" w:rsidRDefault="009A433F" w:rsidP="009A433F">
      <w:pPr>
        <w:pStyle w:val="af4"/>
        <w:numPr>
          <w:ilvl w:val="0"/>
          <w:numId w:val="4"/>
        </w:numPr>
      </w:pPr>
      <w:r w:rsidRPr="00EF2A47">
        <w:t>начать новую игру</w:t>
      </w:r>
    </w:p>
    <w:p w14:paraId="3D5B2190" w14:textId="77777777" w:rsidR="00754B4A" w:rsidRPr="00EF2A47" w:rsidRDefault="00754B4A" w:rsidP="00754B4A">
      <w:pPr>
        <w:pStyle w:val="af4"/>
        <w:numPr>
          <w:ilvl w:val="0"/>
          <w:numId w:val="4"/>
        </w:numPr>
      </w:pPr>
      <w:r w:rsidRPr="00EF2A47">
        <w:t>поставить ставку</w:t>
      </w:r>
      <w:r w:rsidRPr="00EF2A47">
        <w:rPr>
          <w:lang w:val="en-US"/>
        </w:rPr>
        <w:t>;</w:t>
      </w:r>
    </w:p>
    <w:p w14:paraId="6C236AD9" w14:textId="667F8F48" w:rsidR="00754B4A" w:rsidRPr="00EF2A47" w:rsidRDefault="00B46E75" w:rsidP="00754B4A">
      <w:pPr>
        <w:pStyle w:val="af4"/>
        <w:numPr>
          <w:ilvl w:val="0"/>
          <w:numId w:val="4"/>
        </w:numPr>
      </w:pPr>
      <w:r w:rsidRPr="00EF2A47">
        <w:t>завершить партию</w:t>
      </w:r>
    </w:p>
    <w:p w14:paraId="46A8A4EF" w14:textId="1B5B603B" w:rsidR="00B46E75" w:rsidRPr="00EF2A47" w:rsidRDefault="00B46E75" w:rsidP="00754B4A">
      <w:pPr>
        <w:pStyle w:val="af4"/>
        <w:numPr>
          <w:ilvl w:val="0"/>
          <w:numId w:val="4"/>
        </w:numPr>
      </w:pPr>
      <w:r w:rsidRPr="00EF2A47">
        <w:t>нажать на кнопку «Сбросить баланс»</w:t>
      </w:r>
    </w:p>
    <w:p w14:paraId="25C7095C" w14:textId="2895685D" w:rsidR="00754B4A" w:rsidRPr="00EF2A47" w:rsidRDefault="00754B4A" w:rsidP="00754B4A">
      <w:pPr>
        <w:pStyle w:val="af4"/>
        <w:numPr>
          <w:ilvl w:val="0"/>
          <w:numId w:val="4"/>
        </w:numPr>
      </w:pPr>
      <w:r w:rsidRPr="00EF2A47">
        <w:t xml:space="preserve">убедиться, </w:t>
      </w:r>
      <w:r w:rsidR="00B46E75" w:rsidRPr="00EF2A47">
        <w:t>баланс сбросился обратно к 1000</w:t>
      </w:r>
      <w:r w:rsidRPr="00EF2A47">
        <w:t>;</w:t>
      </w:r>
    </w:p>
    <w:p w14:paraId="11578208" w14:textId="3525AAB6" w:rsidR="00B46E75" w:rsidRPr="00E27D69" w:rsidRDefault="00B46E75" w:rsidP="00B46E75">
      <w:pPr>
        <w:pStyle w:val="4"/>
      </w:pPr>
      <w:r w:rsidRPr="00EF2A47">
        <w:t>2.6.6.6. Для проверки опции «Удвоить»:</w:t>
      </w:r>
    </w:p>
    <w:p w14:paraId="65243476" w14:textId="77777777" w:rsidR="00B46E75" w:rsidRDefault="00B46E75" w:rsidP="00B46E75">
      <w:pPr>
        <w:pStyle w:val="af4"/>
        <w:numPr>
          <w:ilvl w:val="0"/>
          <w:numId w:val="4"/>
        </w:numPr>
      </w:pPr>
      <w:r>
        <w:t>запустить программу;</w:t>
      </w:r>
      <w:r w:rsidRPr="009A433F">
        <w:t xml:space="preserve"> </w:t>
      </w:r>
    </w:p>
    <w:p w14:paraId="38FD7E9D" w14:textId="77777777" w:rsidR="00B46E75" w:rsidRDefault="00B46E75" w:rsidP="00B46E75">
      <w:pPr>
        <w:pStyle w:val="af4"/>
        <w:numPr>
          <w:ilvl w:val="0"/>
          <w:numId w:val="4"/>
        </w:numPr>
      </w:pPr>
      <w:r>
        <w:t>начать новую игру</w:t>
      </w:r>
    </w:p>
    <w:p w14:paraId="6FEF2E84" w14:textId="77777777" w:rsidR="00B46E75" w:rsidRPr="004B088C" w:rsidRDefault="00B46E75" w:rsidP="00B46E75">
      <w:pPr>
        <w:pStyle w:val="af4"/>
        <w:numPr>
          <w:ilvl w:val="0"/>
          <w:numId w:val="4"/>
        </w:numPr>
      </w:pPr>
      <w:r>
        <w:t>поставить ставку</w:t>
      </w:r>
      <w:r>
        <w:rPr>
          <w:lang w:val="en-US"/>
        </w:rPr>
        <w:t>;</w:t>
      </w:r>
    </w:p>
    <w:p w14:paraId="45D863DB" w14:textId="77777777" w:rsidR="00B46E75" w:rsidRDefault="00B46E75" w:rsidP="00B46E75">
      <w:pPr>
        <w:pStyle w:val="af4"/>
        <w:numPr>
          <w:ilvl w:val="0"/>
          <w:numId w:val="4"/>
        </w:numPr>
      </w:pPr>
      <w:r>
        <w:t>нажать кнопку «Удвоить»</w:t>
      </w:r>
      <w:r w:rsidRPr="00401125">
        <w:t>.</w:t>
      </w:r>
    </w:p>
    <w:p w14:paraId="6C59C27B" w14:textId="46C687F9" w:rsidR="00B46E75" w:rsidRDefault="00B46E75" w:rsidP="00EF2A47">
      <w:pPr>
        <w:pStyle w:val="af4"/>
        <w:numPr>
          <w:ilvl w:val="0"/>
          <w:numId w:val="4"/>
        </w:numPr>
      </w:pPr>
      <w:r>
        <w:t>убедиться, добавилась карта</w:t>
      </w:r>
      <w:r w:rsidR="004379A5">
        <w:t>, ставка удваивается и</w:t>
      </w:r>
      <w:r>
        <w:t xml:space="preserve"> на экране высветился результат партии</w:t>
      </w:r>
      <w:r w:rsidRPr="00840D03">
        <w:t>;</w:t>
      </w:r>
    </w:p>
    <w:p w14:paraId="4B806B7C" w14:textId="4AD5584C" w:rsidR="00271DEA" w:rsidRPr="00E27D69" w:rsidRDefault="000D1DA9" w:rsidP="00D65AF5">
      <w:pPr>
        <w:pStyle w:val="4"/>
      </w:pPr>
      <w:r>
        <w:t>2.6.6.</w:t>
      </w:r>
      <w:r w:rsidR="00B46E75">
        <w:t>7</w:t>
      </w:r>
      <w:r w:rsidR="007C1DC7">
        <w:t>.</w:t>
      </w:r>
      <w:r w:rsidR="008A0967" w:rsidRPr="008A0967">
        <w:t xml:space="preserve"> </w:t>
      </w:r>
      <w:r w:rsidR="00271DEA" w:rsidRPr="00BA1F1C">
        <w:t xml:space="preserve">Для проверки </w:t>
      </w:r>
      <w:r w:rsidR="00754B4A">
        <w:t>опции «Сплит»</w:t>
      </w:r>
    </w:p>
    <w:p w14:paraId="06452801" w14:textId="77777777" w:rsidR="00961746" w:rsidRDefault="00ED20AF" w:rsidP="00961746">
      <w:pPr>
        <w:pStyle w:val="af4"/>
        <w:numPr>
          <w:ilvl w:val="0"/>
          <w:numId w:val="4"/>
        </w:numPr>
      </w:pPr>
      <w:r>
        <w:t>запустить программу</w:t>
      </w:r>
      <w:r w:rsidR="00EC641A">
        <w:t>;</w:t>
      </w:r>
      <w:r w:rsidR="00961746" w:rsidRPr="00961746">
        <w:t xml:space="preserve"> </w:t>
      </w:r>
    </w:p>
    <w:p w14:paraId="17668806" w14:textId="7D5360E4" w:rsidR="00961746" w:rsidRDefault="00961746" w:rsidP="00961746">
      <w:pPr>
        <w:pStyle w:val="af4"/>
        <w:numPr>
          <w:ilvl w:val="0"/>
          <w:numId w:val="4"/>
        </w:numPr>
      </w:pPr>
      <w:r>
        <w:t>начать новую игру</w:t>
      </w:r>
      <w:r>
        <w:rPr>
          <w:lang w:val="en-US"/>
        </w:rPr>
        <w:t>;</w:t>
      </w:r>
    </w:p>
    <w:p w14:paraId="252E6744" w14:textId="77777777" w:rsidR="00754B4A" w:rsidRPr="004B088C" w:rsidRDefault="00754B4A" w:rsidP="00754B4A">
      <w:pPr>
        <w:pStyle w:val="af4"/>
        <w:numPr>
          <w:ilvl w:val="0"/>
          <w:numId w:val="4"/>
        </w:numPr>
      </w:pPr>
      <w:r>
        <w:t>поставить ставку</w:t>
      </w:r>
      <w:r>
        <w:rPr>
          <w:lang w:val="en-US"/>
        </w:rPr>
        <w:t>;</w:t>
      </w:r>
    </w:p>
    <w:p w14:paraId="003C5687" w14:textId="2BC2B262" w:rsidR="00754B4A" w:rsidRDefault="00754B4A" w:rsidP="00754B4A">
      <w:pPr>
        <w:pStyle w:val="af4"/>
        <w:numPr>
          <w:ilvl w:val="0"/>
          <w:numId w:val="4"/>
        </w:numPr>
      </w:pPr>
      <w:r>
        <w:t>нажать кнопку «Сплит»</w:t>
      </w:r>
      <w:r w:rsidRPr="00401125">
        <w:t>.</w:t>
      </w:r>
    </w:p>
    <w:p w14:paraId="25D01CB6" w14:textId="1F4E4391" w:rsidR="00754B4A" w:rsidRDefault="00754B4A" w:rsidP="00754B4A">
      <w:pPr>
        <w:pStyle w:val="af4"/>
        <w:numPr>
          <w:ilvl w:val="0"/>
          <w:numId w:val="4"/>
        </w:numPr>
      </w:pPr>
      <w:r>
        <w:t xml:space="preserve">убедиться, </w:t>
      </w:r>
      <w:r w:rsidR="00F52ED6">
        <w:t xml:space="preserve">что </w:t>
      </w:r>
      <w:r>
        <w:t>добавил</w:t>
      </w:r>
      <w:r w:rsidR="00F52ED6">
        <w:t>и</w:t>
      </w:r>
      <w:r>
        <w:t>сь карт</w:t>
      </w:r>
      <w:r w:rsidR="00F52ED6">
        <w:t>ы</w:t>
      </w:r>
      <w:r w:rsidR="00DB011B">
        <w:t xml:space="preserve"> при условии, что карты одинаковой ценности</w:t>
      </w:r>
    </w:p>
    <w:p w14:paraId="4E540384" w14:textId="7A14FBA6" w:rsidR="00927258" w:rsidRPr="00E27D69" w:rsidRDefault="000D1DA9" w:rsidP="00D65AF5">
      <w:pPr>
        <w:pStyle w:val="4"/>
      </w:pPr>
      <w:r>
        <w:t>2.6.6.</w:t>
      </w:r>
      <w:r w:rsidR="00B46E75">
        <w:t>8</w:t>
      </w:r>
      <w:r w:rsidR="007C1DC7">
        <w:t>.</w:t>
      </w:r>
      <w:r w:rsidR="008A0967" w:rsidRPr="008A0967">
        <w:t xml:space="preserve"> </w:t>
      </w:r>
      <w:r w:rsidR="00927258" w:rsidRPr="00BA1F1C">
        <w:t xml:space="preserve">Для проверки способности </w:t>
      </w:r>
      <w:r w:rsidR="000B7864" w:rsidRPr="00E27D69">
        <w:t>программы</w:t>
      </w:r>
      <w:r w:rsidR="00366D4A">
        <w:t xml:space="preserve"> </w:t>
      </w:r>
      <w:r w:rsidR="00754B4A">
        <w:t>ставить игру на паузу и также ее снимать</w:t>
      </w:r>
    </w:p>
    <w:p w14:paraId="42C2DA0A" w14:textId="77777777" w:rsidR="00417CC4" w:rsidRDefault="00ED20AF" w:rsidP="00417CC4">
      <w:pPr>
        <w:pStyle w:val="af4"/>
        <w:numPr>
          <w:ilvl w:val="0"/>
          <w:numId w:val="4"/>
        </w:numPr>
      </w:pPr>
      <w:r>
        <w:t>запустить программу</w:t>
      </w:r>
      <w:r w:rsidR="00EC641A">
        <w:t>;</w:t>
      </w:r>
      <w:r w:rsidR="00417CC4" w:rsidRPr="00417CC4">
        <w:t xml:space="preserve"> </w:t>
      </w:r>
    </w:p>
    <w:p w14:paraId="0F70CD64" w14:textId="148A3560" w:rsidR="00417CC4" w:rsidRDefault="00417CC4" w:rsidP="00417CC4">
      <w:pPr>
        <w:pStyle w:val="af4"/>
        <w:numPr>
          <w:ilvl w:val="0"/>
          <w:numId w:val="4"/>
        </w:numPr>
      </w:pPr>
      <w:r>
        <w:t>начать новую игру</w:t>
      </w:r>
      <w:r>
        <w:rPr>
          <w:lang w:val="en-US"/>
        </w:rPr>
        <w:t>;</w:t>
      </w:r>
    </w:p>
    <w:p w14:paraId="7584407A" w14:textId="56AB9F65" w:rsidR="00417CC4" w:rsidRDefault="00754B4A" w:rsidP="00417CC4">
      <w:pPr>
        <w:pStyle w:val="af4"/>
        <w:numPr>
          <w:ilvl w:val="0"/>
          <w:numId w:val="4"/>
        </w:numPr>
      </w:pPr>
      <w:r>
        <w:t xml:space="preserve">нажать </w:t>
      </w:r>
      <w:r>
        <w:rPr>
          <w:lang w:val="en-US"/>
        </w:rPr>
        <w:t>Escape</w:t>
      </w:r>
    </w:p>
    <w:p w14:paraId="6DAA8FA3" w14:textId="372DEC3A" w:rsidR="00417CC4" w:rsidRDefault="00011504" w:rsidP="00417CC4">
      <w:pPr>
        <w:pStyle w:val="af4"/>
        <w:numPr>
          <w:ilvl w:val="0"/>
          <w:numId w:val="4"/>
        </w:numPr>
      </w:pPr>
      <w:r>
        <w:t>у</w:t>
      </w:r>
      <w:r w:rsidR="00417CC4">
        <w:t xml:space="preserve">бедиться, </w:t>
      </w:r>
      <w:r w:rsidR="00754B4A">
        <w:t>что на экране появилась пауза</w:t>
      </w:r>
    </w:p>
    <w:p w14:paraId="77CC3393" w14:textId="09B9F5CC" w:rsidR="00754B4A" w:rsidRDefault="00754B4A" w:rsidP="00417CC4">
      <w:pPr>
        <w:pStyle w:val="af4"/>
        <w:numPr>
          <w:ilvl w:val="0"/>
          <w:numId w:val="4"/>
        </w:numPr>
      </w:pPr>
      <w:r>
        <w:t>нажать на кнопку «Продолжить»</w:t>
      </w:r>
    </w:p>
    <w:p w14:paraId="624959BD" w14:textId="77777777" w:rsidR="00EF2A47" w:rsidRDefault="00754B4A" w:rsidP="00EF2A47">
      <w:pPr>
        <w:pStyle w:val="af4"/>
        <w:numPr>
          <w:ilvl w:val="0"/>
          <w:numId w:val="4"/>
        </w:numPr>
      </w:pPr>
      <w:r>
        <w:t>убедиться, что игра продолжилась</w:t>
      </w:r>
    </w:p>
    <w:p w14:paraId="1741B96F" w14:textId="1265E28A" w:rsidR="00EF2A47" w:rsidRPr="00E27D69" w:rsidRDefault="00EF2A47" w:rsidP="00EF2A47">
      <w:pPr>
        <w:pStyle w:val="4"/>
      </w:pPr>
      <w:bookmarkStart w:id="68" w:name="_Toc496192639"/>
      <w:r>
        <w:lastRenderedPageBreak/>
        <w:t>2.6.6.</w:t>
      </w:r>
      <w:r>
        <w:t>9</w:t>
      </w:r>
      <w:r>
        <w:t>.</w:t>
      </w:r>
      <w:r w:rsidRPr="008A0967">
        <w:t xml:space="preserve"> </w:t>
      </w:r>
      <w:r w:rsidRPr="00BA1F1C">
        <w:t xml:space="preserve">Для проверки способности </w:t>
      </w:r>
      <w:r w:rsidRPr="00E27D69">
        <w:t>программы</w:t>
      </w:r>
      <w:r>
        <w:t xml:space="preserve"> ставить игру на паузу и также ее снимать</w:t>
      </w:r>
    </w:p>
    <w:p w14:paraId="4F73899A" w14:textId="77777777" w:rsidR="00EF2A47" w:rsidRDefault="00EF2A47" w:rsidP="00EF2A47">
      <w:pPr>
        <w:pStyle w:val="af4"/>
        <w:numPr>
          <w:ilvl w:val="0"/>
          <w:numId w:val="4"/>
        </w:numPr>
      </w:pPr>
      <w:r>
        <w:t>запустить программу;</w:t>
      </w:r>
      <w:r w:rsidRPr="00417CC4">
        <w:t xml:space="preserve"> </w:t>
      </w:r>
    </w:p>
    <w:p w14:paraId="1E72AE37" w14:textId="77777777" w:rsidR="00EF2A47" w:rsidRDefault="00EF2A47" w:rsidP="00EF2A47">
      <w:pPr>
        <w:pStyle w:val="af4"/>
        <w:numPr>
          <w:ilvl w:val="0"/>
          <w:numId w:val="4"/>
        </w:numPr>
      </w:pPr>
      <w:r>
        <w:t>начать новую игру</w:t>
      </w:r>
      <w:r>
        <w:rPr>
          <w:lang w:val="en-US"/>
        </w:rPr>
        <w:t>;</w:t>
      </w:r>
    </w:p>
    <w:p w14:paraId="30924295" w14:textId="77777777" w:rsidR="00EF2A47" w:rsidRDefault="00EF2A47" w:rsidP="00EF2A47">
      <w:pPr>
        <w:pStyle w:val="af4"/>
        <w:numPr>
          <w:ilvl w:val="0"/>
          <w:numId w:val="4"/>
        </w:numPr>
      </w:pPr>
      <w:r>
        <w:t xml:space="preserve">нажать </w:t>
      </w:r>
      <w:r>
        <w:rPr>
          <w:lang w:val="en-US"/>
        </w:rPr>
        <w:t>Escape</w:t>
      </w:r>
    </w:p>
    <w:p w14:paraId="7611165B" w14:textId="77777777" w:rsidR="00EF2A47" w:rsidRDefault="00EF2A47" w:rsidP="00EF2A47">
      <w:pPr>
        <w:pStyle w:val="af4"/>
        <w:numPr>
          <w:ilvl w:val="0"/>
          <w:numId w:val="4"/>
        </w:numPr>
      </w:pPr>
      <w:r>
        <w:t>убедиться, что на экране появилась пауза</w:t>
      </w:r>
    </w:p>
    <w:p w14:paraId="0893A529" w14:textId="77777777" w:rsidR="00EF2A47" w:rsidRDefault="00EF2A47" w:rsidP="00EF2A47">
      <w:pPr>
        <w:pStyle w:val="af4"/>
        <w:numPr>
          <w:ilvl w:val="0"/>
          <w:numId w:val="4"/>
        </w:numPr>
      </w:pPr>
      <w:r>
        <w:t>нажать на кнопку «Продолжить»</w:t>
      </w:r>
    </w:p>
    <w:p w14:paraId="2333D25D" w14:textId="77777777" w:rsidR="00EF2A47" w:rsidRDefault="00EF2A47" w:rsidP="00EF2A47">
      <w:pPr>
        <w:pStyle w:val="af4"/>
        <w:numPr>
          <w:ilvl w:val="0"/>
          <w:numId w:val="4"/>
        </w:numPr>
      </w:pPr>
      <w:r>
        <w:t>убедиться, что игра продолжилась</w:t>
      </w:r>
    </w:p>
    <w:p w14:paraId="65841805" w14:textId="77777777" w:rsidR="00271DEA" w:rsidRDefault="00261D75" w:rsidP="000B34C7">
      <w:pPr>
        <w:pStyle w:val="2"/>
      </w:pPr>
      <w:bookmarkStart w:id="69" w:name="_Toc167872822"/>
      <w:r>
        <w:t>2.7</w:t>
      </w:r>
      <w:r w:rsidR="007C1DC7">
        <w:t>.</w:t>
      </w:r>
      <w:r>
        <w:t xml:space="preserve"> </w:t>
      </w:r>
      <w:r w:rsidR="00271DEA">
        <w:t xml:space="preserve"> Протокол испытаний</w:t>
      </w:r>
      <w:bookmarkEnd w:id="68"/>
      <w:bookmarkEnd w:id="69"/>
    </w:p>
    <w:p w14:paraId="179A7300" w14:textId="77777777" w:rsidR="00271DEA" w:rsidRDefault="00271DEA" w:rsidP="00752241">
      <w:pPr>
        <w:pStyle w:val="a4"/>
        <w:spacing w:line="360" w:lineRule="auto"/>
      </w:pPr>
      <w:r>
        <w:t>Результаты испытаний про</w:t>
      </w:r>
      <w:r w:rsidR="0065566E">
        <w:t xml:space="preserve">граммы представлены в таблице 1, </w:t>
      </w:r>
      <w:r w:rsidR="00A871A3">
        <w:t>рисунки приведены в приложении Б</w:t>
      </w:r>
      <w:r w:rsidR="0065566E">
        <w:t>.</w:t>
      </w:r>
    </w:p>
    <w:p w14:paraId="1B3A9228" w14:textId="77777777" w:rsidR="00271DEA" w:rsidRPr="00291591" w:rsidRDefault="00291591" w:rsidP="00291591">
      <w:pPr>
        <w:pStyle w:val="a4"/>
        <w:spacing w:line="360" w:lineRule="auto"/>
        <w:jc w:val="center"/>
        <w:rPr>
          <w:b/>
        </w:rPr>
      </w:pPr>
      <w:r>
        <w:rPr>
          <w:b/>
        </w:rPr>
        <w:t>Результаты испытаний программы</w:t>
      </w:r>
    </w:p>
    <w:p w14:paraId="3105C320" w14:textId="77777777" w:rsidR="00271DEA" w:rsidRPr="00291591" w:rsidRDefault="008348CC" w:rsidP="00291591">
      <w:pPr>
        <w:pStyle w:val="a4"/>
        <w:spacing w:line="360" w:lineRule="auto"/>
        <w:jc w:val="right"/>
        <w:rPr>
          <w:i/>
        </w:rPr>
      </w:pPr>
      <w:r>
        <w:rPr>
          <w:i/>
        </w:rPr>
        <w:t>Таблица 1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4"/>
        <w:gridCol w:w="2268"/>
        <w:gridCol w:w="3402"/>
        <w:gridCol w:w="2409"/>
        <w:gridCol w:w="1701"/>
      </w:tblGrid>
      <w:tr w:rsidR="008F33F0" w14:paraId="1F0B4EF8" w14:textId="77777777" w:rsidTr="00AE6C1D">
        <w:trPr>
          <w:tblHeader/>
        </w:trPr>
        <w:tc>
          <w:tcPr>
            <w:tcW w:w="534" w:type="dxa"/>
          </w:tcPr>
          <w:p w14:paraId="0B47A201" w14:textId="01EB7D78" w:rsidR="008F33F0" w:rsidRPr="00E87203" w:rsidRDefault="008F33F0" w:rsidP="00CC170B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№</w:t>
            </w:r>
          </w:p>
        </w:tc>
        <w:tc>
          <w:tcPr>
            <w:tcW w:w="2268" w:type="dxa"/>
            <w:vAlign w:val="center"/>
          </w:tcPr>
          <w:p w14:paraId="451B7E1D" w14:textId="77080F80" w:rsidR="008F33F0" w:rsidRPr="00E87203" w:rsidRDefault="008F33F0" w:rsidP="00CC170B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 w:rsidRPr="00E87203">
              <w:rPr>
                <w:b/>
                <w:sz w:val="22"/>
              </w:rPr>
              <w:t>Проверяемые требования</w:t>
            </w:r>
          </w:p>
        </w:tc>
        <w:tc>
          <w:tcPr>
            <w:tcW w:w="3402" w:type="dxa"/>
            <w:vAlign w:val="center"/>
          </w:tcPr>
          <w:p w14:paraId="4AC1F00F" w14:textId="77777777" w:rsidR="008F33F0" w:rsidRPr="00E87203" w:rsidRDefault="008F33F0" w:rsidP="00CC170B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 w:rsidRPr="00E87203">
              <w:rPr>
                <w:b/>
                <w:sz w:val="22"/>
              </w:rPr>
              <w:t>Сообщения программы и вводимые значения</w:t>
            </w:r>
          </w:p>
        </w:tc>
        <w:tc>
          <w:tcPr>
            <w:tcW w:w="2409" w:type="dxa"/>
            <w:vAlign w:val="center"/>
          </w:tcPr>
          <w:p w14:paraId="0D233AE8" w14:textId="77777777" w:rsidR="008F33F0" w:rsidRPr="00E87203" w:rsidRDefault="008F33F0" w:rsidP="00CC170B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Ожидаемые р</w:t>
            </w:r>
            <w:r w:rsidRPr="00E87203">
              <w:rPr>
                <w:b/>
                <w:sz w:val="22"/>
              </w:rPr>
              <w:t>езультаты</w:t>
            </w:r>
          </w:p>
        </w:tc>
        <w:tc>
          <w:tcPr>
            <w:tcW w:w="1701" w:type="dxa"/>
            <w:vAlign w:val="center"/>
          </w:tcPr>
          <w:p w14:paraId="1B978663" w14:textId="77777777" w:rsidR="008F33F0" w:rsidRPr="00E87203" w:rsidRDefault="008F33F0" w:rsidP="00FB0497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Результат</w:t>
            </w:r>
          </w:p>
        </w:tc>
      </w:tr>
      <w:tr w:rsidR="008F33F0" w14:paraId="04F0771E" w14:textId="77777777" w:rsidTr="00AE6C1D">
        <w:tc>
          <w:tcPr>
            <w:tcW w:w="534" w:type="dxa"/>
          </w:tcPr>
          <w:p w14:paraId="75DCEEA2" w14:textId="423919A5" w:rsidR="008F33F0" w:rsidRDefault="008F33F0" w:rsidP="00CC170B">
            <w:pPr>
              <w:pStyle w:val="a4"/>
              <w:spacing w:line="312" w:lineRule="auto"/>
              <w:ind w:firstLine="0"/>
              <w:jc w:val="left"/>
            </w:pPr>
            <w:r>
              <w:t>1</w:t>
            </w:r>
          </w:p>
        </w:tc>
        <w:tc>
          <w:tcPr>
            <w:tcW w:w="2268" w:type="dxa"/>
          </w:tcPr>
          <w:p w14:paraId="0FE1531E" w14:textId="7EF350C3" w:rsidR="008F33F0" w:rsidRDefault="000A6AF8" w:rsidP="00CC170B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 w:rsidRPr="00BA1F1C">
              <w:t xml:space="preserve">Для проверки способности </w:t>
            </w:r>
            <w:r>
              <w:t>программы</w:t>
            </w:r>
            <w:r>
              <w:rPr>
                <w:color w:val="000000"/>
              </w:rPr>
              <w:t xml:space="preserve"> корректно отображать главное меню</w:t>
            </w:r>
          </w:p>
        </w:tc>
        <w:tc>
          <w:tcPr>
            <w:tcW w:w="3402" w:type="dxa"/>
          </w:tcPr>
          <w:p w14:paraId="2FA6504F" w14:textId="77777777" w:rsidR="000A6AF8" w:rsidRDefault="000A6AF8" w:rsidP="000A6AF8">
            <w:pPr>
              <w:pStyle w:val="af4"/>
              <w:numPr>
                <w:ilvl w:val="0"/>
                <w:numId w:val="4"/>
              </w:numPr>
              <w:ind w:left="493"/>
            </w:pPr>
            <w:r>
              <w:t>запустить программу;</w:t>
            </w:r>
          </w:p>
          <w:p w14:paraId="1A63A844" w14:textId="760BF38A" w:rsidR="000A6AF8" w:rsidRPr="007A233C" w:rsidRDefault="000A6AF8" w:rsidP="000A6AF8">
            <w:pPr>
              <w:pStyle w:val="af0"/>
              <w:numPr>
                <w:ilvl w:val="0"/>
                <w:numId w:val="4"/>
              </w:numPr>
              <w:ind w:left="493"/>
              <w:rPr>
                <w:sz w:val="24"/>
              </w:rPr>
            </w:pPr>
            <w:r>
              <w:rPr>
                <w:sz w:val="24"/>
              </w:rPr>
              <w:t>у</w:t>
            </w:r>
            <w:r w:rsidRPr="007A233C">
              <w:rPr>
                <w:sz w:val="24"/>
              </w:rPr>
              <w:t>бедиться, что в главном меню есть три кнопки: "Играть", "</w:t>
            </w:r>
            <w:r>
              <w:rPr>
                <w:sz w:val="24"/>
              </w:rPr>
              <w:t>Музыка</w:t>
            </w:r>
            <w:r w:rsidRPr="007A233C">
              <w:rPr>
                <w:sz w:val="24"/>
              </w:rPr>
              <w:t>"</w:t>
            </w:r>
            <w:r w:rsidR="00F4208D">
              <w:rPr>
                <w:sz w:val="24"/>
              </w:rPr>
              <w:t xml:space="preserve">, </w:t>
            </w:r>
            <w:r w:rsidR="00F4208D" w:rsidRPr="007A233C">
              <w:rPr>
                <w:sz w:val="24"/>
              </w:rPr>
              <w:t>"</w:t>
            </w:r>
            <w:r w:rsidR="00F4208D">
              <w:rPr>
                <w:sz w:val="24"/>
              </w:rPr>
              <w:t>Выйти</w:t>
            </w:r>
            <w:r w:rsidR="00F4208D" w:rsidRPr="007A233C">
              <w:rPr>
                <w:sz w:val="24"/>
              </w:rPr>
              <w:t>"</w:t>
            </w:r>
            <w:r w:rsidR="00E91D32">
              <w:rPr>
                <w:sz w:val="24"/>
              </w:rPr>
              <w:t>.</w:t>
            </w:r>
          </w:p>
          <w:p w14:paraId="7C3AE9B4" w14:textId="77777777" w:rsidR="000A6AF8" w:rsidRPr="00CE43B4" w:rsidRDefault="000A6AF8" w:rsidP="000A6AF8">
            <w:pPr>
              <w:pStyle w:val="af0"/>
              <w:numPr>
                <w:ilvl w:val="0"/>
                <w:numId w:val="4"/>
              </w:numPr>
              <w:ind w:left="493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CE43B4">
              <w:rPr>
                <w:sz w:val="24"/>
              </w:rPr>
              <w:t xml:space="preserve">ажать на кнопку "Играть" и убедиться, что открывается </w:t>
            </w:r>
            <w:r>
              <w:rPr>
                <w:sz w:val="24"/>
              </w:rPr>
              <w:t>основная сцена</w:t>
            </w:r>
            <w:r w:rsidRPr="00CE43B4">
              <w:rPr>
                <w:sz w:val="24"/>
              </w:rPr>
              <w:t>;</w:t>
            </w:r>
            <w:r w:rsidRPr="00CE43B4">
              <w:t xml:space="preserve"> </w:t>
            </w:r>
          </w:p>
          <w:p w14:paraId="5BB332D1" w14:textId="5D77CD7E" w:rsidR="008F33F0" w:rsidRPr="00E91D32" w:rsidRDefault="000A6AF8" w:rsidP="00E91D32">
            <w:pPr>
              <w:pStyle w:val="af0"/>
              <w:numPr>
                <w:ilvl w:val="0"/>
                <w:numId w:val="4"/>
              </w:numPr>
              <w:ind w:left="493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CE43B4">
              <w:rPr>
                <w:sz w:val="24"/>
              </w:rPr>
              <w:t>ажать на кнопку "</w:t>
            </w:r>
            <w:r>
              <w:rPr>
                <w:sz w:val="24"/>
              </w:rPr>
              <w:t>Музыка</w:t>
            </w:r>
            <w:r w:rsidRPr="00CE43B4">
              <w:rPr>
                <w:sz w:val="24"/>
              </w:rPr>
              <w:t xml:space="preserve">" и убедиться, что </w:t>
            </w:r>
            <w:r>
              <w:rPr>
                <w:sz w:val="24"/>
              </w:rPr>
              <w:t>включается/выключается музыка</w:t>
            </w:r>
            <w:r w:rsidRPr="00CE43B4">
              <w:rPr>
                <w:sz w:val="24"/>
              </w:rPr>
              <w:t>;</w:t>
            </w:r>
          </w:p>
        </w:tc>
        <w:tc>
          <w:tcPr>
            <w:tcW w:w="2409" w:type="dxa"/>
          </w:tcPr>
          <w:p w14:paraId="221FF2C8" w14:textId="1DA86CD4" w:rsidR="008F33F0" w:rsidRPr="000A6AF8" w:rsidRDefault="00F561C4" w:rsidP="00CC170B">
            <w:pPr>
              <w:pStyle w:val="a4"/>
              <w:spacing w:line="312" w:lineRule="auto"/>
              <w:ind w:firstLine="0"/>
            </w:pPr>
            <w:r>
              <w:t xml:space="preserve">Отображается главное </w:t>
            </w:r>
            <w:r w:rsidR="000F60A1">
              <w:t>М</w:t>
            </w:r>
            <w:r>
              <w:t>еню</w:t>
            </w:r>
            <w:r w:rsidR="000F60A1">
              <w:t xml:space="preserve"> корректно отображается</w:t>
            </w:r>
            <w:r w:rsidR="00C75C37" w:rsidRPr="00C75C37">
              <w:t xml:space="preserve">, </w:t>
            </w:r>
            <w:r w:rsidR="00C75C37">
              <w:t>все кнопки</w:t>
            </w:r>
            <w:r w:rsidR="00FD44F8">
              <w:t xml:space="preserve"> корректно </w:t>
            </w:r>
            <w:r w:rsidR="000F60A1">
              <w:t>выполняют свои функции</w:t>
            </w:r>
            <w:r w:rsidR="00EF3ED0">
              <w:t>.</w:t>
            </w:r>
          </w:p>
        </w:tc>
        <w:tc>
          <w:tcPr>
            <w:tcW w:w="1701" w:type="dxa"/>
          </w:tcPr>
          <w:p w14:paraId="3EB1B288" w14:textId="77777777" w:rsidR="008F33F0" w:rsidRDefault="008F33F0" w:rsidP="00CC170B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421AD702" w14:textId="77777777" w:rsidR="008F33F0" w:rsidRDefault="008F33F0" w:rsidP="00CC170B">
            <w:pPr>
              <w:pStyle w:val="a4"/>
              <w:spacing w:line="312" w:lineRule="auto"/>
              <w:ind w:firstLine="0"/>
            </w:pPr>
          </w:p>
          <w:p w14:paraId="1AB74C22" w14:textId="7A1A2C5C" w:rsidR="008F33F0" w:rsidRDefault="008F33F0" w:rsidP="00CC170B">
            <w:pPr>
              <w:pStyle w:val="a4"/>
              <w:spacing w:line="312" w:lineRule="auto"/>
              <w:ind w:firstLine="0"/>
            </w:pPr>
            <w:r>
              <w:t>Рис.</w:t>
            </w:r>
            <w:r w:rsidR="00361DCE">
              <w:t xml:space="preserve"> </w:t>
            </w:r>
            <w:r>
              <w:t>Б1</w:t>
            </w:r>
            <w:r w:rsidR="00405488">
              <w:t>-</w:t>
            </w:r>
            <w:r w:rsidR="00C756B2">
              <w:t>Б</w:t>
            </w:r>
            <w:r w:rsidR="00E91D32">
              <w:t>3</w:t>
            </w:r>
          </w:p>
        </w:tc>
      </w:tr>
      <w:tr w:rsidR="00361DCE" w14:paraId="3647B92E" w14:textId="77777777" w:rsidTr="00AE6C1D">
        <w:tc>
          <w:tcPr>
            <w:tcW w:w="534" w:type="dxa"/>
          </w:tcPr>
          <w:p w14:paraId="1354AE8C" w14:textId="7897E2FD" w:rsidR="00361DCE" w:rsidRDefault="00361DCE" w:rsidP="00361DCE">
            <w:pPr>
              <w:pStyle w:val="a4"/>
              <w:spacing w:line="312" w:lineRule="auto"/>
              <w:ind w:firstLine="0"/>
              <w:jc w:val="left"/>
            </w:pPr>
            <w:r>
              <w:t>2</w:t>
            </w:r>
          </w:p>
        </w:tc>
        <w:tc>
          <w:tcPr>
            <w:tcW w:w="2268" w:type="dxa"/>
          </w:tcPr>
          <w:p w14:paraId="32B8EFF3" w14:textId="7D2F60FB" w:rsidR="00361DCE" w:rsidRDefault="000A6AF8" w:rsidP="00361DCE">
            <w:pPr>
              <w:pStyle w:val="a4"/>
              <w:spacing w:line="312" w:lineRule="auto"/>
              <w:ind w:firstLine="0"/>
              <w:jc w:val="left"/>
            </w:pPr>
            <w:r w:rsidRPr="00BA1F1C">
              <w:t xml:space="preserve">Для проверки способности </w:t>
            </w:r>
            <w:r>
              <w:t>программы</w:t>
            </w:r>
            <w:r>
              <w:rPr>
                <w:color w:val="000000"/>
                <w:szCs w:val="24"/>
              </w:rPr>
              <w:t xml:space="preserve"> делать ставку</w:t>
            </w:r>
          </w:p>
        </w:tc>
        <w:tc>
          <w:tcPr>
            <w:tcW w:w="3402" w:type="dxa"/>
          </w:tcPr>
          <w:p w14:paraId="14F7C5D3" w14:textId="77777777" w:rsidR="000A6AF8" w:rsidRDefault="000A6AF8" w:rsidP="000A6AF8">
            <w:pPr>
              <w:pStyle w:val="af4"/>
              <w:numPr>
                <w:ilvl w:val="0"/>
                <w:numId w:val="4"/>
              </w:numPr>
              <w:ind w:left="493"/>
            </w:pPr>
            <w:r>
              <w:t>запустить программу;</w:t>
            </w:r>
            <w:r w:rsidRPr="00F1402C">
              <w:t xml:space="preserve"> </w:t>
            </w:r>
          </w:p>
          <w:p w14:paraId="006CE767" w14:textId="77777777" w:rsidR="000A6AF8" w:rsidRDefault="000A6AF8" w:rsidP="000A6AF8">
            <w:pPr>
              <w:pStyle w:val="af4"/>
              <w:numPr>
                <w:ilvl w:val="0"/>
                <w:numId w:val="4"/>
              </w:numPr>
              <w:ind w:left="493"/>
            </w:pPr>
            <w:r>
              <w:t>начать новую игру</w:t>
            </w:r>
            <w:r>
              <w:rPr>
                <w:lang w:val="en-US"/>
              </w:rPr>
              <w:t>;</w:t>
            </w:r>
          </w:p>
          <w:p w14:paraId="7BDA14DD" w14:textId="09B50D8F" w:rsidR="00361DCE" w:rsidRDefault="000A6AF8" w:rsidP="000A6AF8">
            <w:pPr>
              <w:pStyle w:val="af4"/>
              <w:numPr>
                <w:ilvl w:val="0"/>
                <w:numId w:val="4"/>
              </w:numPr>
              <w:ind w:left="493"/>
            </w:pPr>
            <w:r>
              <w:t>поставить ставку 50, убедиться, что ставка отображается и списывается с баланса</w:t>
            </w:r>
            <w:r w:rsidRPr="006A0CF8">
              <w:t>;</w:t>
            </w:r>
          </w:p>
        </w:tc>
        <w:tc>
          <w:tcPr>
            <w:tcW w:w="2409" w:type="dxa"/>
          </w:tcPr>
          <w:p w14:paraId="785F6F72" w14:textId="00EF3D65" w:rsidR="00361DCE" w:rsidRDefault="000A6AF8" w:rsidP="00361DCE">
            <w:pPr>
              <w:pStyle w:val="a4"/>
              <w:spacing w:line="312" w:lineRule="auto"/>
              <w:ind w:firstLine="0"/>
            </w:pPr>
            <w:r>
              <w:t>Ставка ставиться, вычитается из баланса и отображается</w:t>
            </w:r>
            <w:r w:rsidR="00F4208D">
              <w:t xml:space="preserve"> </w:t>
            </w:r>
            <w:r>
              <w:t>как ставка в игре</w:t>
            </w:r>
          </w:p>
        </w:tc>
        <w:tc>
          <w:tcPr>
            <w:tcW w:w="1701" w:type="dxa"/>
          </w:tcPr>
          <w:p w14:paraId="23F22FEF" w14:textId="77777777" w:rsidR="00361DCE" w:rsidRDefault="00361DCE" w:rsidP="00361DCE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1D25B37A" w14:textId="77777777" w:rsidR="00361DCE" w:rsidRDefault="00361DCE" w:rsidP="00361DCE">
            <w:pPr>
              <w:pStyle w:val="a4"/>
              <w:spacing w:line="312" w:lineRule="auto"/>
              <w:ind w:firstLine="0"/>
            </w:pPr>
          </w:p>
          <w:p w14:paraId="004370B6" w14:textId="6864C97A" w:rsidR="00361DCE" w:rsidRDefault="00361DCE" w:rsidP="00361DCE">
            <w:pPr>
              <w:pStyle w:val="a4"/>
              <w:spacing w:line="312" w:lineRule="auto"/>
              <w:ind w:firstLine="0"/>
            </w:pPr>
            <w:r>
              <w:t>Рис. Б</w:t>
            </w:r>
            <w:r w:rsidR="00E91D32">
              <w:t>4-Б5</w:t>
            </w:r>
          </w:p>
        </w:tc>
      </w:tr>
      <w:tr w:rsidR="00361DCE" w14:paraId="48D403C0" w14:textId="77777777" w:rsidTr="00AE6C1D">
        <w:trPr>
          <w:trHeight w:val="731"/>
        </w:trPr>
        <w:tc>
          <w:tcPr>
            <w:tcW w:w="534" w:type="dxa"/>
          </w:tcPr>
          <w:p w14:paraId="362E6C68" w14:textId="5848EBB6" w:rsidR="00361DCE" w:rsidRDefault="00361DCE" w:rsidP="00361DCE">
            <w:pPr>
              <w:pStyle w:val="a4"/>
              <w:spacing w:line="312" w:lineRule="auto"/>
              <w:ind w:firstLine="0"/>
              <w:jc w:val="left"/>
            </w:pPr>
            <w:r>
              <w:lastRenderedPageBreak/>
              <w:t>3</w:t>
            </w:r>
          </w:p>
        </w:tc>
        <w:tc>
          <w:tcPr>
            <w:tcW w:w="2268" w:type="dxa"/>
          </w:tcPr>
          <w:p w14:paraId="1816674F" w14:textId="537F456D" w:rsidR="00361DCE" w:rsidRDefault="000A6AF8" w:rsidP="00361DCE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 w:rsidRPr="00BA1F1C">
              <w:t xml:space="preserve">Для проверки способности </w:t>
            </w:r>
            <w:r>
              <w:t>программы</w:t>
            </w:r>
            <w:r>
              <w:rPr>
                <w:color w:val="000000"/>
                <w:szCs w:val="24"/>
              </w:rPr>
              <w:t xml:space="preserve"> добавлять игроку карт</w:t>
            </w:r>
            <w:r w:rsidR="006D5A1D">
              <w:rPr>
                <w:color w:val="000000"/>
                <w:szCs w:val="24"/>
              </w:rPr>
              <w:t>ы</w:t>
            </w:r>
          </w:p>
        </w:tc>
        <w:tc>
          <w:tcPr>
            <w:tcW w:w="3402" w:type="dxa"/>
          </w:tcPr>
          <w:p w14:paraId="78C79C88" w14:textId="77777777" w:rsidR="000A6AF8" w:rsidRDefault="000A6AF8" w:rsidP="000A6AF8">
            <w:pPr>
              <w:pStyle w:val="af4"/>
              <w:numPr>
                <w:ilvl w:val="0"/>
                <w:numId w:val="4"/>
              </w:numPr>
              <w:ind w:left="493"/>
            </w:pPr>
            <w:r>
              <w:t>запустить программу;</w:t>
            </w:r>
            <w:r w:rsidRPr="00F1402C">
              <w:t xml:space="preserve"> </w:t>
            </w:r>
          </w:p>
          <w:p w14:paraId="1CCD1627" w14:textId="77777777" w:rsidR="000A6AF8" w:rsidRDefault="000A6AF8" w:rsidP="000A6AF8">
            <w:pPr>
              <w:pStyle w:val="af4"/>
              <w:numPr>
                <w:ilvl w:val="0"/>
                <w:numId w:val="4"/>
              </w:numPr>
              <w:ind w:left="493"/>
            </w:pPr>
            <w:r>
              <w:t>начать новую игру</w:t>
            </w:r>
            <w:r>
              <w:rPr>
                <w:lang w:val="en-US"/>
              </w:rPr>
              <w:t>;</w:t>
            </w:r>
          </w:p>
          <w:p w14:paraId="02D79CAE" w14:textId="77777777" w:rsidR="000A6AF8" w:rsidRPr="004B088C" w:rsidRDefault="000A6AF8" w:rsidP="000A6AF8">
            <w:pPr>
              <w:pStyle w:val="af4"/>
              <w:numPr>
                <w:ilvl w:val="0"/>
                <w:numId w:val="4"/>
              </w:numPr>
              <w:ind w:left="493"/>
            </w:pPr>
            <w:r>
              <w:t>поставить ставку</w:t>
            </w:r>
            <w:r>
              <w:rPr>
                <w:lang w:val="en-US"/>
              </w:rPr>
              <w:t>;</w:t>
            </w:r>
          </w:p>
          <w:p w14:paraId="13C11530" w14:textId="45083BB1" w:rsidR="00361DCE" w:rsidRPr="00DE340D" w:rsidRDefault="000A6AF8" w:rsidP="000A6AF8">
            <w:pPr>
              <w:pStyle w:val="af4"/>
              <w:numPr>
                <w:ilvl w:val="0"/>
                <w:numId w:val="4"/>
              </w:numPr>
              <w:ind w:left="493"/>
            </w:pPr>
            <w:r>
              <w:t>нажать кнопку «Еще карту»</w:t>
            </w:r>
            <w:r w:rsidRPr="00401125">
              <w:t>.</w:t>
            </w:r>
          </w:p>
        </w:tc>
        <w:tc>
          <w:tcPr>
            <w:tcW w:w="2409" w:type="dxa"/>
          </w:tcPr>
          <w:p w14:paraId="2036A9DA" w14:textId="5C45BE7F" w:rsidR="00361DCE" w:rsidRPr="0065566E" w:rsidRDefault="000A6AF8" w:rsidP="00361DCE">
            <w:pPr>
              <w:pStyle w:val="a4"/>
              <w:spacing w:line="312" w:lineRule="auto"/>
              <w:ind w:firstLine="0"/>
            </w:pPr>
            <w:r>
              <w:t>Карта успешно добавляется игроку</w:t>
            </w:r>
          </w:p>
        </w:tc>
        <w:tc>
          <w:tcPr>
            <w:tcW w:w="1701" w:type="dxa"/>
          </w:tcPr>
          <w:p w14:paraId="6C1EE370" w14:textId="77777777" w:rsidR="00361DCE" w:rsidRDefault="00361DCE" w:rsidP="00361DCE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78083852" w14:textId="77777777" w:rsidR="00361DCE" w:rsidRDefault="00361DCE" w:rsidP="00361DCE">
            <w:pPr>
              <w:pStyle w:val="a4"/>
              <w:spacing w:line="312" w:lineRule="auto"/>
              <w:ind w:firstLine="0"/>
            </w:pPr>
          </w:p>
          <w:p w14:paraId="6E658CB6" w14:textId="15587F6B" w:rsidR="00361DCE" w:rsidRDefault="00361DCE" w:rsidP="00361DCE">
            <w:pPr>
              <w:pStyle w:val="a4"/>
              <w:spacing w:line="312" w:lineRule="auto"/>
              <w:ind w:firstLine="0"/>
            </w:pPr>
            <w:r>
              <w:t>Рис. Б</w:t>
            </w:r>
            <w:r w:rsidR="00AE6C1D">
              <w:t>6</w:t>
            </w:r>
          </w:p>
        </w:tc>
      </w:tr>
      <w:tr w:rsidR="00361DCE" w14:paraId="4BD30BB7" w14:textId="77777777" w:rsidTr="00AE6C1D">
        <w:trPr>
          <w:trHeight w:val="558"/>
        </w:trPr>
        <w:tc>
          <w:tcPr>
            <w:tcW w:w="534" w:type="dxa"/>
          </w:tcPr>
          <w:p w14:paraId="0EB7C03E" w14:textId="68FBD03A" w:rsidR="00361DCE" w:rsidRDefault="00361DCE" w:rsidP="00361DCE">
            <w:pPr>
              <w:pStyle w:val="a4"/>
              <w:spacing w:line="312" w:lineRule="auto"/>
              <w:ind w:firstLine="0"/>
              <w:jc w:val="left"/>
            </w:pPr>
            <w:r>
              <w:t>4</w:t>
            </w:r>
          </w:p>
        </w:tc>
        <w:tc>
          <w:tcPr>
            <w:tcW w:w="2268" w:type="dxa"/>
          </w:tcPr>
          <w:p w14:paraId="08A0AA4E" w14:textId="6B43CC10" w:rsidR="00361DCE" w:rsidRDefault="009E25C9" w:rsidP="00361DCE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 w:rsidRPr="00BA1F1C">
              <w:t xml:space="preserve">Для проверки способности </w:t>
            </w:r>
            <w:r>
              <w:t>программы закончить партию</w:t>
            </w:r>
          </w:p>
        </w:tc>
        <w:tc>
          <w:tcPr>
            <w:tcW w:w="3402" w:type="dxa"/>
          </w:tcPr>
          <w:p w14:paraId="5A2DC51D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запустить программу;</w:t>
            </w:r>
            <w:r w:rsidRPr="00190434">
              <w:t xml:space="preserve"> </w:t>
            </w:r>
          </w:p>
          <w:p w14:paraId="28EFDE20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начать новую игру</w:t>
            </w:r>
            <w:r>
              <w:rPr>
                <w:lang w:val="en-US"/>
              </w:rPr>
              <w:t>;</w:t>
            </w:r>
          </w:p>
          <w:p w14:paraId="15293D61" w14:textId="77777777" w:rsidR="009E25C9" w:rsidRPr="004B088C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поставить ставку</w:t>
            </w:r>
            <w:r>
              <w:rPr>
                <w:lang w:val="en-US"/>
              </w:rPr>
              <w:t>;</w:t>
            </w:r>
          </w:p>
          <w:p w14:paraId="6A247E37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нажать кнопку «Хватит»</w:t>
            </w:r>
            <w:r w:rsidRPr="00401125">
              <w:t>.</w:t>
            </w:r>
          </w:p>
          <w:p w14:paraId="5C562875" w14:textId="3262B434" w:rsidR="00361DCE" w:rsidRPr="00DE340D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убедиться, на экране высветился результат партии</w:t>
            </w:r>
            <w:r w:rsidRPr="00840D03">
              <w:t>;</w:t>
            </w:r>
          </w:p>
        </w:tc>
        <w:tc>
          <w:tcPr>
            <w:tcW w:w="2409" w:type="dxa"/>
          </w:tcPr>
          <w:p w14:paraId="6F0773A8" w14:textId="53AAFEBC" w:rsidR="00361DCE" w:rsidRPr="000A6AF8" w:rsidRDefault="000A6AF8" w:rsidP="000A6AF8">
            <w:pPr>
              <w:pStyle w:val="af4"/>
              <w:spacing w:line="312" w:lineRule="auto"/>
              <w:ind w:left="99" w:firstLine="0"/>
              <w:jc w:val="left"/>
            </w:pPr>
            <w:r>
              <w:t>На экране показывается результат партии</w:t>
            </w:r>
          </w:p>
        </w:tc>
        <w:tc>
          <w:tcPr>
            <w:tcW w:w="1701" w:type="dxa"/>
          </w:tcPr>
          <w:p w14:paraId="0BECF97B" w14:textId="77777777" w:rsidR="00361DCE" w:rsidRDefault="00361DCE" w:rsidP="00361DCE">
            <w:pPr>
              <w:pStyle w:val="af4"/>
              <w:spacing w:line="312" w:lineRule="auto"/>
              <w:ind w:firstLine="0"/>
              <w:jc w:val="left"/>
            </w:pPr>
            <w:r>
              <w:t xml:space="preserve">Пройден </w:t>
            </w:r>
          </w:p>
          <w:p w14:paraId="1D2BAA7E" w14:textId="77777777" w:rsidR="00361DCE" w:rsidRDefault="00361DCE" w:rsidP="00361DCE">
            <w:pPr>
              <w:pStyle w:val="af4"/>
              <w:spacing w:line="312" w:lineRule="auto"/>
              <w:ind w:left="99" w:firstLine="0"/>
              <w:jc w:val="left"/>
            </w:pPr>
          </w:p>
          <w:p w14:paraId="233538DC" w14:textId="331D611B" w:rsidR="00361DCE" w:rsidRDefault="00361DCE" w:rsidP="004379A5">
            <w:pPr>
              <w:pStyle w:val="af4"/>
              <w:spacing w:line="312" w:lineRule="auto"/>
              <w:ind w:firstLine="0"/>
              <w:jc w:val="left"/>
            </w:pPr>
            <w:r>
              <w:t>Рис. Б</w:t>
            </w:r>
            <w:r w:rsidR="006D5A1D">
              <w:t>7</w:t>
            </w:r>
          </w:p>
        </w:tc>
      </w:tr>
      <w:tr w:rsidR="00E91D32" w14:paraId="46F185E7" w14:textId="77777777" w:rsidTr="00AE6C1D">
        <w:trPr>
          <w:trHeight w:val="558"/>
        </w:trPr>
        <w:tc>
          <w:tcPr>
            <w:tcW w:w="534" w:type="dxa"/>
          </w:tcPr>
          <w:p w14:paraId="31026DC9" w14:textId="74644D1C" w:rsidR="00E91D32" w:rsidRDefault="00E91D32" w:rsidP="00361DCE">
            <w:pPr>
              <w:pStyle w:val="a4"/>
              <w:spacing w:line="312" w:lineRule="auto"/>
              <w:ind w:firstLine="0"/>
              <w:jc w:val="left"/>
            </w:pPr>
            <w:r>
              <w:t>5</w:t>
            </w:r>
          </w:p>
        </w:tc>
        <w:tc>
          <w:tcPr>
            <w:tcW w:w="2268" w:type="dxa"/>
          </w:tcPr>
          <w:p w14:paraId="453A85A5" w14:textId="573F5248" w:rsidR="00E91D32" w:rsidRPr="00BA1F1C" w:rsidRDefault="00EF2A47" w:rsidP="00361DCE">
            <w:pPr>
              <w:pStyle w:val="a4"/>
              <w:spacing w:line="312" w:lineRule="auto"/>
              <w:ind w:firstLine="0"/>
              <w:jc w:val="left"/>
            </w:pPr>
            <w:r w:rsidRPr="00EF2A47">
              <w:t>Для проверки способности программы сбросить баланс</w:t>
            </w:r>
          </w:p>
        </w:tc>
        <w:tc>
          <w:tcPr>
            <w:tcW w:w="3402" w:type="dxa"/>
          </w:tcPr>
          <w:p w14:paraId="3F46E272" w14:textId="77777777" w:rsidR="00EF2A47" w:rsidRPr="00EF2A47" w:rsidRDefault="00EF2A47" w:rsidP="00A006A8">
            <w:pPr>
              <w:pStyle w:val="af4"/>
              <w:numPr>
                <w:ilvl w:val="0"/>
                <w:numId w:val="4"/>
              </w:numPr>
              <w:ind w:left="493"/>
            </w:pPr>
            <w:r w:rsidRPr="00EF2A47">
              <w:t xml:space="preserve">запустить программу; </w:t>
            </w:r>
          </w:p>
          <w:p w14:paraId="1D6A0356" w14:textId="77777777" w:rsidR="00EF2A47" w:rsidRPr="00EF2A47" w:rsidRDefault="00EF2A47" w:rsidP="00A006A8">
            <w:pPr>
              <w:pStyle w:val="af4"/>
              <w:numPr>
                <w:ilvl w:val="0"/>
                <w:numId w:val="4"/>
              </w:numPr>
              <w:ind w:left="493"/>
            </w:pPr>
            <w:r w:rsidRPr="00EF2A47">
              <w:t>начать новую игру</w:t>
            </w:r>
          </w:p>
          <w:p w14:paraId="070EBE81" w14:textId="77777777" w:rsidR="00EF2A47" w:rsidRPr="00EF2A47" w:rsidRDefault="00EF2A47" w:rsidP="00A006A8">
            <w:pPr>
              <w:pStyle w:val="af4"/>
              <w:numPr>
                <w:ilvl w:val="0"/>
                <w:numId w:val="4"/>
              </w:numPr>
              <w:ind w:left="493"/>
            </w:pPr>
            <w:r w:rsidRPr="00EF2A47">
              <w:t>поставить ставку</w:t>
            </w:r>
            <w:r w:rsidRPr="00EF2A47">
              <w:rPr>
                <w:lang w:val="en-US"/>
              </w:rPr>
              <w:t>;</w:t>
            </w:r>
          </w:p>
          <w:p w14:paraId="5BAF208C" w14:textId="77777777" w:rsidR="00EF2A47" w:rsidRPr="00EF2A47" w:rsidRDefault="00EF2A47" w:rsidP="00A006A8">
            <w:pPr>
              <w:pStyle w:val="af4"/>
              <w:numPr>
                <w:ilvl w:val="0"/>
                <w:numId w:val="4"/>
              </w:numPr>
              <w:ind w:left="493"/>
            </w:pPr>
            <w:r w:rsidRPr="00EF2A47">
              <w:t>завершить партию</w:t>
            </w:r>
          </w:p>
          <w:p w14:paraId="688071D9" w14:textId="77777777" w:rsidR="00EF2A47" w:rsidRPr="00EF2A47" w:rsidRDefault="00EF2A47" w:rsidP="00A006A8">
            <w:pPr>
              <w:pStyle w:val="af4"/>
              <w:numPr>
                <w:ilvl w:val="0"/>
                <w:numId w:val="4"/>
              </w:numPr>
              <w:ind w:left="493"/>
            </w:pPr>
            <w:r w:rsidRPr="00EF2A47">
              <w:t>нажать на кнопку «Сбросить баланс»</w:t>
            </w:r>
          </w:p>
          <w:p w14:paraId="7125EBAC" w14:textId="1D2D27AE" w:rsidR="00E91D32" w:rsidRDefault="00EF2A47" w:rsidP="00A006A8">
            <w:pPr>
              <w:pStyle w:val="af4"/>
              <w:numPr>
                <w:ilvl w:val="0"/>
                <w:numId w:val="4"/>
              </w:numPr>
              <w:ind w:left="493"/>
            </w:pPr>
            <w:r w:rsidRPr="00EF2A47">
              <w:t>убедиться, баланс сбросился обратно к 1000;</w:t>
            </w:r>
          </w:p>
        </w:tc>
        <w:tc>
          <w:tcPr>
            <w:tcW w:w="2409" w:type="dxa"/>
          </w:tcPr>
          <w:p w14:paraId="56CF126E" w14:textId="72CDBACE" w:rsidR="00E91D32" w:rsidRDefault="00E91D32" w:rsidP="00E91D32">
            <w:pPr>
              <w:pStyle w:val="af4"/>
              <w:spacing w:line="312" w:lineRule="auto"/>
              <w:ind w:firstLine="0"/>
              <w:jc w:val="left"/>
            </w:pPr>
            <w:r>
              <w:t>Успешный сброс баланса обратно к 1000</w:t>
            </w:r>
          </w:p>
        </w:tc>
        <w:tc>
          <w:tcPr>
            <w:tcW w:w="1701" w:type="dxa"/>
          </w:tcPr>
          <w:p w14:paraId="08FC7BEB" w14:textId="77777777" w:rsidR="00E91D32" w:rsidRDefault="00E91D32" w:rsidP="00E91D32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592A9FEA" w14:textId="77777777" w:rsidR="00E91D32" w:rsidRDefault="00E91D32" w:rsidP="00E91D32">
            <w:pPr>
              <w:pStyle w:val="a4"/>
              <w:spacing w:line="312" w:lineRule="auto"/>
              <w:ind w:firstLine="0"/>
            </w:pPr>
          </w:p>
          <w:p w14:paraId="6102E3FF" w14:textId="710DA26F" w:rsidR="00E91D32" w:rsidRDefault="00E91D32" w:rsidP="00E91D32">
            <w:pPr>
              <w:pStyle w:val="af4"/>
              <w:spacing w:line="312" w:lineRule="auto"/>
              <w:ind w:firstLine="0"/>
              <w:jc w:val="left"/>
            </w:pPr>
            <w:r>
              <w:t>Рис. Б</w:t>
            </w:r>
            <w:r w:rsidR="006D5A1D">
              <w:t>8</w:t>
            </w:r>
            <w:r w:rsidR="004379A5">
              <w:t>-Б9</w:t>
            </w:r>
          </w:p>
        </w:tc>
      </w:tr>
      <w:tr w:rsidR="00361DCE" w14:paraId="3893883F" w14:textId="77777777" w:rsidTr="00AE6C1D">
        <w:trPr>
          <w:trHeight w:val="274"/>
        </w:trPr>
        <w:tc>
          <w:tcPr>
            <w:tcW w:w="534" w:type="dxa"/>
          </w:tcPr>
          <w:p w14:paraId="2D3F721D" w14:textId="5F1DE21B" w:rsidR="00361DCE" w:rsidRDefault="00E91D32" w:rsidP="00361DCE">
            <w:pPr>
              <w:pStyle w:val="a4"/>
              <w:spacing w:line="312" w:lineRule="auto"/>
              <w:ind w:firstLine="0"/>
            </w:pPr>
            <w:r>
              <w:t>6</w:t>
            </w:r>
          </w:p>
        </w:tc>
        <w:tc>
          <w:tcPr>
            <w:tcW w:w="2268" w:type="dxa"/>
          </w:tcPr>
          <w:p w14:paraId="7A75435E" w14:textId="609109E8" w:rsidR="00361DCE" w:rsidRPr="009E25C9" w:rsidRDefault="009E25C9" w:rsidP="009E25C9">
            <w:pPr>
              <w:pStyle w:val="a4"/>
              <w:spacing w:line="312" w:lineRule="auto"/>
              <w:ind w:firstLine="0"/>
              <w:jc w:val="left"/>
            </w:pPr>
            <w:r w:rsidRPr="009E25C9">
              <w:t>Для</w:t>
            </w:r>
            <w:r>
              <w:t xml:space="preserve"> </w:t>
            </w:r>
            <w:r w:rsidRPr="009E25C9">
              <w:t>проверки опции «Удвоить»</w:t>
            </w:r>
          </w:p>
        </w:tc>
        <w:tc>
          <w:tcPr>
            <w:tcW w:w="3402" w:type="dxa"/>
          </w:tcPr>
          <w:p w14:paraId="649EB4DE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запустить программу;</w:t>
            </w:r>
            <w:r w:rsidRPr="009A433F">
              <w:t xml:space="preserve"> </w:t>
            </w:r>
          </w:p>
          <w:p w14:paraId="378DA69B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начать новую игру</w:t>
            </w:r>
          </w:p>
          <w:p w14:paraId="503D48BF" w14:textId="77777777" w:rsidR="009E25C9" w:rsidRPr="004B088C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поставить ставку</w:t>
            </w:r>
            <w:r>
              <w:rPr>
                <w:lang w:val="en-US"/>
              </w:rPr>
              <w:t>;</w:t>
            </w:r>
          </w:p>
          <w:p w14:paraId="5A1CA951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нажать кнопку «Удвоить»</w:t>
            </w:r>
            <w:r w:rsidRPr="00401125">
              <w:t>.</w:t>
            </w:r>
          </w:p>
          <w:p w14:paraId="1FE2E4EC" w14:textId="00EC8992" w:rsidR="00361DCE" w:rsidRPr="00DE340D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убедиться, добавилась карта</w:t>
            </w:r>
            <w:r w:rsidR="004379A5">
              <w:t xml:space="preserve">, ставка удваивается и </w:t>
            </w:r>
            <w:r>
              <w:t>на экране высветился результат партии</w:t>
            </w:r>
            <w:r w:rsidRPr="00840D03">
              <w:t>;</w:t>
            </w:r>
          </w:p>
        </w:tc>
        <w:tc>
          <w:tcPr>
            <w:tcW w:w="2409" w:type="dxa"/>
          </w:tcPr>
          <w:p w14:paraId="5E74F864" w14:textId="7CE91DCD" w:rsidR="00361DCE" w:rsidRPr="00917CD3" w:rsidRDefault="000A6AF8" w:rsidP="00361DCE">
            <w:pPr>
              <w:pStyle w:val="a4"/>
              <w:spacing w:line="312" w:lineRule="auto"/>
              <w:ind w:firstLine="0"/>
              <w:rPr>
                <w:sz w:val="22"/>
              </w:rPr>
            </w:pPr>
            <w:r>
              <w:t>Добавляется карта и на экране высвечивается результат партии</w:t>
            </w:r>
          </w:p>
        </w:tc>
        <w:tc>
          <w:tcPr>
            <w:tcW w:w="1701" w:type="dxa"/>
          </w:tcPr>
          <w:p w14:paraId="4869F92E" w14:textId="77777777" w:rsidR="00361DCE" w:rsidRDefault="00361DCE" w:rsidP="00361DCE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24894649" w14:textId="77777777" w:rsidR="00361DCE" w:rsidRDefault="00361DCE" w:rsidP="00361DCE">
            <w:pPr>
              <w:pStyle w:val="a4"/>
              <w:spacing w:line="312" w:lineRule="auto"/>
              <w:ind w:firstLine="0"/>
            </w:pPr>
          </w:p>
          <w:p w14:paraId="415A1990" w14:textId="0735F5FA" w:rsidR="00361DCE" w:rsidRDefault="00361DCE" w:rsidP="00361DCE">
            <w:pPr>
              <w:pStyle w:val="a4"/>
              <w:spacing w:line="312" w:lineRule="auto"/>
              <w:ind w:firstLine="0"/>
            </w:pPr>
            <w:r>
              <w:t>Рис. Б</w:t>
            </w:r>
            <w:r w:rsidR="007A2DE7">
              <w:t>10</w:t>
            </w:r>
          </w:p>
        </w:tc>
      </w:tr>
      <w:tr w:rsidR="00361DCE" w14:paraId="771A6C0B" w14:textId="77777777" w:rsidTr="00AE6C1D">
        <w:trPr>
          <w:trHeight w:val="2101"/>
        </w:trPr>
        <w:tc>
          <w:tcPr>
            <w:tcW w:w="534" w:type="dxa"/>
          </w:tcPr>
          <w:p w14:paraId="66206A51" w14:textId="4FBF67A8" w:rsidR="00361DCE" w:rsidRDefault="00E91D32" w:rsidP="00361DCE">
            <w:pPr>
              <w:pStyle w:val="a4"/>
              <w:spacing w:line="312" w:lineRule="auto"/>
              <w:ind w:firstLine="0"/>
              <w:jc w:val="left"/>
            </w:pPr>
            <w:r>
              <w:lastRenderedPageBreak/>
              <w:t>7</w:t>
            </w:r>
          </w:p>
        </w:tc>
        <w:tc>
          <w:tcPr>
            <w:tcW w:w="2268" w:type="dxa"/>
          </w:tcPr>
          <w:p w14:paraId="0EDEB80D" w14:textId="0613158A" w:rsidR="00361DCE" w:rsidRDefault="009E25C9" w:rsidP="00361DCE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 w:rsidRPr="00BA1F1C">
              <w:t xml:space="preserve">Для проверки </w:t>
            </w:r>
            <w:r>
              <w:t>опции «Сплит»</w:t>
            </w:r>
          </w:p>
        </w:tc>
        <w:tc>
          <w:tcPr>
            <w:tcW w:w="3402" w:type="dxa"/>
          </w:tcPr>
          <w:p w14:paraId="36D19B12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запустить программу;</w:t>
            </w:r>
            <w:r w:rsidRPr="00961746">
              <w:t xml:space="preserve"> </w:t>
            </w:r>
          </w:p>
          <w:p w14:paraId="2236D40A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начать новую игру</w:t>
            </w:r>
            <w:r>
              <w:rPr>
                <w:lang w:val="en-US"/>
              </w:rPr>
              <w:t>;</w:t>
            </w:r>
          </w:p>
          <w:p w14:paraId="2C713696" w14:textId="77777777" w:rsidR="009E25C9" w:rsidRPr="004B088C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поставить ставку</w:t>
            </w:r>
            <w:r>
              <w:rPr>
                <w:lang w:val="en-US"/>
              </w:rPr>
              <w:t>;</w:t>
            </w:r>
          </w:p>
          <w:p w14:paraId="0E47DFC1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нажать кнопку «Сплит»</w:t>
            </w:r>
            <w:r w:rsidRPr="00401125">
              <w:t>.</w:t>
            </w:r>
          </w:p>
          <w:p w14:paraId="58E8C9D2" w14:textId="7A070FCF" w:rsidR="00361DCE" w:rsidRPr="00752241" w:rsidRDefault="00DB011B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убедиться, что добавились карты при условии, что карты одинаковой ценности</w:t>
            </w:r>
          </w:p>
        </w:tc>
        <w:tc>
          <w:tcPr>
            <w:tcW w:w="2409" w:type="dxa"/>
          </w:tcPr>
          <w:p w14:paraId="7593716D" w14:textId="5B688436" w:rsidR="00361DCE" w:rsidRPr="0065566E" w:rsidRDefault="00F52ED6" w:rsidP="00361DCE">
            <w:pPr>
              <w:pStyle w:val="a4"/>
              <w:spacing w:line="312" w:lineRule="auto"/>
              <w:ind w:firstLine="0"/>
            </w:pPr>
            <w:r>
              <w:t>Карты успешно добавляются</w:t>
            </w:r>
            <w:r w:rsidR="00DB011B">
              <w:t xml:space="preserve"> если они одинаковой ценности</w:t>
            </w:r>
          </w:p>
        </w:tc>
        <w:tc>
          <w:tcPr>
            <w:tcW w:w="1701" w:type="dxa"/>
          </w:tcPr>
          <w:p w14:paraId="34735145" w14:textId="77777777" w:rsidR="00361DCE" w:rsidRDefault="00361DCE" w:rsidP="00361DCE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4701827B" w14:textId="77777777" w:rsidR="00361DCE" w:rsidRDefault="00361DCE" w:rsidP="00361DCE">
            <w:pPr>
              <w:pStyle w:val="a4"/>
              <w:spacing w:line="312" w:lineRule="auto"/>
              <w:ind w:firstLine="0"/>
            </w:pPr>
          </w:p>
          <w:p w14:paraId="1FF78E4A" w14:textId="59FC3E6C" w:rsidR="00361DCE" w:rsidRDefault="00361DCE" w:rsidP="00361DCE">
            <w:pPr>
              <w:pStyle w:val="a4"/>
              <w:spacing w:line="312" w:lineRule="auto"/>
              <w:ind w:firstLine="0"/>
            </w:pPr>
            <w:r>
              <w:t>Рис. Б</w:t>
            </w:r>
            <w:r w:rsidR="00620BBF">
              <w:t>11</w:t>
            </w:r>
            <w:r w:rsidR="00307198">
              <w:t>-Б12</w:t>
            </w:r>
            <w:r w:rsidRPr="000B7864">
              <w:t xml:space="preserve"> </w:t>
            </w:r>
          </w:p>
        </w:tc>
      </w:tr>
      <w:tr w:rsidR="00361DCE" w14:paraId="4810D38E" w14:textId="77777777" w:rsidTr="00AE6C1D">
        <w:trPr>
          <w:trHeight w:val="2101"/>
        </w:trPr>
        <w:tc>
          <w:tcPr>
            <w:tcW w:w="534" w:type="dxa"/>
          </w:tcPr>
          <w:p w14:paraId="6061F7DA" w14:textId="61C52EBA" w:rsidR="00361DCE" w:rsidRDefault="00E91D32" w:rsidP="00361DCE">
            <w:pPr>
              <w:pStyle w:val="a4"/>
              <w:spacing w:line="312" w:lineRule="auto"/>
              <w:ind w:firstLine="0"/>
              <w:jc w:val="left"/>
            </w:pPr>
            <w:r>
              <w:t>8</w:t>
            </w:r>
          </w:p>
        </w:tc>
        <w:tc>
          <w:tcPr>
            <w:tcW w:w="2268" w:type="dxa"/>
          </w:tcPr>
          <w:p w14:paraId="4BAFE6EB" w14:textId="4589FE6C" w:rsidR="00361DCE" w:rsidRDefault="009E25C9" w:rsidP="00361DCE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 w:rsidRPr="009E25C9">
              <w:t>Для проверки способности программы ставить игру на паузу и также ее снимать</w:t>
            </w:r>
          </w:p>
        </w:tc>
        <w:tc>
          <w:tcPr>
            <w:tcW w:w="3402" w:type="dxa"/>
          </w:tcPr>
          <w:p w14:paraId="2FB7D2A9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запустить программу;</w:t>
            </w:r>
            <w:r w:rsidRPr="00417CC4">
              <w:t xml:space="preserve"> </w:t>
            </w:r>
          </w:p>
          <w:p w14:paraId="3A197BA8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начать новую игру</w:t>
            </w:r>
            <w:r>
              <w:rPr>
                <w:lang w:val="en-US"/>
              </w:rPr>
              <w:t>;</w:t>
            </w:r>
          </w:p>
          <w:p w14:paraId="7EA9A2D6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 xml:space="preserve">нажать </w:t>
            </w:r>
            <w:r>
              <w:rPr>
                <w:lang w:val="en-US"/>
              </w:rPr>
              <w:t>Escape</w:t>
            </w:r>
          </w:p>
          <w:p w14:paraId="4CD8DE88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убедиться, что на экране появилась пауза</w:t>
            </w:r>
          </w:p>
          <w:p w14:paraId="36DDEBBC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нажать на кнопку «Продолжить»</w:t>
            </w:r>
          </w:p>
          <w:p w14:paraId="7EFC1FFC" w14:textId="1C598CA5" w:rsidR="00361DCE" w:rsidRPr="00752241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убедиться, что игра продолжилась</w:t>
            </w:r>
          </w:p>
        </w:tc>
        <w:tc>
          <w:tcPr>
            <w:tcW w:w="2409" w:type="dxa"/>
          </w:tcPr>
          <w:p w14:paraId="29640F11" w14:textId="274650E2" w:rsidR="00361DCE" w:rsidRPr="0065566E" w:rsidRDefault="00F52ED6" w:rsidP="00361DCE">
            <w:pPr>
              <w:pStyle w:val="a4"/>
              <w:spacing w:line="312" w:lineRule="auto"/>
              <w:ind w:firstLine="0"/>
            </w:pPr>
            <w:r>
              <w:t xml:space="preserve">Пауза успешно ставиться, а </w:t>
            </w:r>
            <w:proofErr w:type="gramStart"/>
            <w:r>
              <w:t>так же</w:t>
            </w:r>
            <w:proofErr w:type="gramEnd"/>
            <w:r>
              <w:t xml:space="preserve"> успешно снимается</w:t>
            </w:r>
          </w:p>
        </w:tc>
        <w:tc>
          <w:tcPr>
            <w:tcW w:w="1701" w:type="dxa"/>
          </w:tcPr>
          <w:p w14:paraId="7EA2D737" w14:textId="77777777" w:rsidR="00361DCE" w:rsidRDefault="00361DCE" w:rsidP="00361DCE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4827433B" w14:textId="77777777" w:rsidR="00361DCE" w:rsidRDefault="00361DCE" w:rsidP="00361DCE">
            <w:pPr>
              <w:pStyle w:val="a4"/>
              <w:spacing w:line="312" w:lineRule="auto"/>
              <w:ind w:firstLine="0"/>
            </w:pPr>
          </w:p>
          <w:p w14:paraId="254AF7CA" w14:textId="0595385D" w:rsidR="00361DCE" w:rsidRDefault="00361DCE" w:rsidP="00361DCE">
            <w:pPr>
              <w:pStyle w:val="a4"/>
              <w:spacing w:line="312" w:lineRule="auto"/>
              <w:ind w:firstLine="0"/>
            </w:pPr>
            <w:r>
              <w:t>Рис. Б</w:t>
            </w:r>
            <w:r w:rsidR="009512DB">
              <w:t>13</w:t>
            </w:r>
            <w:r w:rsidR="007116D7">
              <w:t>-Б14</w:t>
            </w:r>
          </w:p>
        </w:tc>
      </w:tr>
      <w:tr w:rsidR="00361DCE" w14:paraId="3102B839" w14:textId="77777777" w:rsidTr="00AE6C1D">
        <w:trPr>
          <w:trHeight w:val="983"/>
        </w:trPr>
        <w:tc>
          <w:tcPr>
            <w:tcW w:w="534" w:type="dxa"/>
          </w:tcPr>
          <w:p w14:paraId="069E1F4E" w14:textId="2E2D54EB" w:rsidR="00361DCE" w:rsidRDefault="00E91D32" w:rsidP="00361DCE">
            <w:pPr>
              <w:pStyle w:val="a4"/>
              <w:spacing w:line="312" w:lineRule="auto"/>
              <w:ind w:firstLine="0"/>
              <w:jc w:val="left"/>
            </w:pPr>
            <w:r>
              <w:t>9</w:t>
            </w:r>
          </w:p>
        </w:tc>
        <w:tc>
          <w:tcPr>
            <w:tcW w:w="2268" w:type="dxa"/>
          </w:tcPr>
          <w:p w14:paraId="4890B9E4" w14:textId="7D38D5C1" w:rsidR="00361DCE" w:rsidRDefault="009E25C9" w:rsidP="00361DCE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 w:rsidRPr="00BA1F1C">
              <w:t xml:space="preserve">Для проверки способности </w:t>
            </w:r>
            <w:r>
              <w:t>при паузе выйти в главное меню</w:t>
            </w:r>
          </w:p>
        </w:tc>
        <w:tc>
          <w:tcPr>
            <w:tcW w:w="3402" w:type="dxa"/>
          </w:tcPr>
          <w:p w14:paraId="772CC3F3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 xml:space="preserve">запустить программу; </w:t>
            </w:r>
          </w:p>
          <w:p w14:paraId="0B664B86" w14:textId="77777777" w:rsidR="009E25C9" w:rsidRPr="00A63825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начать новую игру</w:t>
            </w:r>
            <w:r>
              <w:rPr>
                <w:lang w:val="en-US"/>
              </w:rPr>
              <w:t>;</w:t>
            </w:r>
          </w:p>
          <w:p w14:paraId="6E6C0C19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 xml:space="preserve">нажать </w:t>
            </w:r>
            <w:r>
              <w:rPr>
                <w:lang w:val="en-US"/>
              </w:rPr>
              <w:t>Escape</w:t>
            </w:r>
          </w:p>
          <w:p w14:paraId="421912AB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убедиться, что на экране появилась пауза</w:t>
            </w:r>
          </w:p>
          <w:p w14:paraId="56EE0010" w14:textId="77777777" w:rsidR="009E25C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нажать на кнопку «В главное меню»</w:t>
            </w:r>
          </w:p>
          <w:p w14:paraId="1F02DD21" w14:textId="1A1B69F5" w:rsidR="00361DCE" w:rsidRPr="00BD1219" w:rsidRDefault="009E25C9" w:rsidP="009E25C9">
            <w:pPr>
              <w:pStyle w:val="af4"/>
              <w:numPr>
                <w:ilvl w:val="0"/>
                <w:numId w:val="4"/>
              </w:numPr>
              <w:ind w:left="493"/>
            </w:pPr>
            <w:r>
              <w:t>убедиться, что на экране главное меню</w:t>
            </w:r>
          </w:p>
        </w:tc>
        <w:tc>
          <w:tcPr>
            <w:tcW w:w="2409" w:type="dxa"/>
          </w:tcPr>
          <w:p w14:paraId="4BEA0DA2" w14:textId="7AC400B6" w:rsidR="00361DCE" w:rsidRPr="00EF2A47" w:rsidRDefault="00F52ED6" w:rsidP="00361DCE">
            <w:pPr>
              <w:pStyle w:val="a4"/>
              <w:spacing w:line="312" w:lineRule="auto"/>
              <w:ind w:firstLine="0"/>
            </w:pPr>
            <w:r>
              <w:t>Успешный выход в главное меню из паузы</w:t>
            </w:r>
          </w:p>
        </w:tc>
        <w:tc>
          <w:tcPr>
            <w:tcW w:w="1701" w:type="dxa"/>
          </w:tcPr>
          <w:p w14:paraId="6D19E71A" w14:textId="77777777" w:rsidR="00361DCE" w:rsidRDefault="00361DCE" w:rsidP="00361DCE">
            <w:pPr>
              <w:pStyle w:val="a4"/>
              <w:spacing w:line="312" w:lineRule="auto"/>
              <w:ind w:firstLine="0"/>
            </w:pPr>
            <w:r>
              <w:t>Пройден</w:t>
            </w:r>
          </w:p>
          <w:p w14:paraId="1023305A" w14:textId="68FA791A" w:rsidR="00361DCE" w:rsidRDefault="00361DCE" w:rsidP="00361DCE">
            <w:pPr>
              <w:pStyle w:val="a4"/>
              <w:spacing w:line="312" w:lineRule="auto"/>
              <w:ind w:firstLine="0"/>
            </w:pPr>
            <w:r>
              <w:br/>
              <w:t>Рис. Б</w:t>
            </w:r>
            <w:r w:rsidR="00A8508A">
              <w:t>1</w:t>
            </w:r>
            <w:r w:rsidR="007116D7">
              <w:t>5-Б16</w:t>
            </w:r>
          </w:p>
        </w:tc>
      </w:tr>
    </w:tbl>
    <w:p w14:paraId="50624024" w14:textId="77777777" w:rsidR="00752241" w:rsidRDefault="00752241" w:rsidP="00752241"/>
    <w:p w14:paraId="0F514D8D" w14:textId="332436EF" w:rsidR="00271DEA" w:rsidRDefault="00271DEA" w:rsidP="00632980">
      <w:pPr>
        <w:pStyle w:val="1"/>
      </w:pPr>
      <w:r w:rsidRPr="003C4CF5">
        <w:br w:type="page"/>
      </w:r>
      <w:bookmarkStart w:id="70" w:name="_Toc496192640"/>
      <w:bookmarkStart w:id="71" w:name="_Toc167872823"/>
      <w:r w:rsidRPr="003C4CF5">
        <w:lastRenderedPageBreak/>
        <w:t>ЗАКЛЮЧЕНИЕ</w:t>
      </w:r>
      <w:bookmarkEnd w:id="70"/>
      <w:bookmarkEnd w:id="71"/>
    </w:p>
    <w:p w14:paraId="3D18D411" w14:textId="77777777" w:rsidR="00271DEA" w:rsidRDefault="00271DEA" w:rsidP="007C1DC7">
      <w:pPr>
        <w:pStyle w:val="af4"/>
        <w:ind w:firstLine="567"/>
      </w:pPr>
      <w:r>
        <w:t>Разработанная в ходе выполнения курсового проекта программа удовлетворяет всем требованиям</w:t>
      </w:r>
      <w:r w:rsidR="005E045B" w:rsidRPr="005E045B">
        <w:t xml:space="preserve"> </w:t>
      </w:r>
      <w:r w:rsidR="005E045B">
        <w:t>технического</w:t>
      </w:r>
      <w:r>
        <w:t xml:space="preserve"> задания, что подтверждается протоколом испытаний.</w:t>
      </w:r>
    </w:p>
    <w:p w14:paraId="7C8C72B4" w14:textId="77777777" w:rsidR="00271DEA" w:rsidRPr="00293780" w:rsidRDefault="00271DEA" w:rsidP="007C1DC7">
      <w:pPr>
        <w:pStyle w:val="af4"/>
        <w:ind w:firstLine="567"/>
      </w:pPr>
      <w:r>
        <w:t xml:space="preserve">Разработанная программа может быть использована </w:t>
      </w:r>
      <w:r w:rsidR="00293780">
        <w:t>в развлекательных целях, для отдыха и релаксации.</w:t>
      </w:r>
    </w:p>
    <w:p w14:paraId="33195E20" w14:textId="77777777" w:rsidR="00271DEA" w:rsidRPr="00837165" w:rsidRDefault="00271DEA" w:rsidP="00526EA2">
      <w:pPr>
        <w:pStyle w:val="1"/>
      </w:pPr>
      <w:r w:rsidRPr="00291591">
        <w:br w:type="page"/>
      </w:r>
      <w:bookmarkStart w:id="72" w:name="_Toc167872824"/>
      <w:r w:rsidR="00A860F3">
        <w:lastRenderedPageBreak/>
        <w:t>СПИСОК ИСПОЛЬЗОВАННЫХ ИСТОЧНИКОВ</w:t>
      </w:r>
      <w:bookmarkEnd w:id="72"/>
    </w:p>
    <w:p w14:paraId="6F3CB97B" w14:textId="77777777" w:rsidR="00271DEA" w:rsidRPr="00837165" w:rsidRDefault="00271DEA" w:rsidP="00291591">
      <w:pPr>
        <w:pStyle w:val="11"/>
        <w:widowControl/>
        <w:spacing w:line="360" w:lineRule="auto"/>
        <w:jc w:val="both"/>
        <w:rPr>
          <w:sz w:val="24"/>
          <w:lang w:val="ru-RU"/>
        </w:rPr>
      </w:pPr>
    </w:p>
    <w:p w14:paraId="07A484F2" w14:textId="77777777" w:rsidR="00B9738F" w:rsidRDefault="004E2E43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 w:rsidRPr="004E2E43">
        <w:rPr>
          <w:snapToGrid/>
          <w:sz w:val="24"/>
          <w:lang w:val="ru-RU" w:eastAsia="en-US"/>
        </w:rPr>
        <w:t xml:space="preserve">А. </w:t>
      </w:r>
      <w:proofErr w:type="spellStart"/>
      <w:r w:rsidRPr="004E2E43">
        <w:rPr>
          <w:snapToGrid/>
          <w:sz w:val="24"/>
          <w:lang w:val="ru-RU" w:eastAsia="en-US"/>
        </w:rPr>
        <w:t>Хейлсберг</w:t>
      </w:r>
      <w:proofErr w:type="spellEnd"/>
      <w:r w:rsidRPr="004E2E43">
        <w:rPr>
          <w:snapToGrid/>
          <w:sz w:val="24"/>
          <w:lang w:val="ru-RU" w:eastAsia="en-US"/>
        </w:rPr>
        <w:t xml:space="preserve">, М. </w:t>
      </w:r>
      <w:proofErr w:type="spellStart"/>
      <w:r w:rsidRPr="004E2E43">
        <w:rPr>
          <w:snapToGrid/>
          <w:sz w:val="24"/>
          <w:lang w:val="ru-RU" w:eastAsia="en-US"/>
        </w:rPr>
        <w:t>Торгерсен</w:t>
      </w:r>
      <w:proofErr w:type="spellEnd"/>
      <w:r w:rsidRPr="004E2E43">
        <w:rPr>
          <w:snapToGrid/>
          <w:sz w:val="24"/>
          <w:lang w:val="ru-RU" w:eastAsia="en-US"/>
        </w:rPr>
        <w:t xml:space="preserve">, С. </w:t>
      </w:r>
      <w:proofErr w:type="spellStart"/>
      <w:r w:rsidRPr="004E2E43">
        <w:rPr>
          <w:snapToGrid/>
          <w:sz w:val="24"/>
          <w:lang w:val="ru-RU" w:eastAsia="en-US"/>
        </w:rPr>
        <w:t>Вилтамут</w:t>
      </w:r>
      <w:proofErr w:type="spellEnd"/>
      <w:r w:rsidRPr="004E2E43">
        <w:rPr>
          <w:snapToGrid/>
          <w:sz w:val="24"/>
          <w:lang w:val="ru-RU" w:eastAsia="en-US"/>
        </w:rPr>
        <w:t xml:space="preserve">, П. </w:t>
      </w:r>
      <w:proofErr w:type="spellStart"/>
      <w:proofErr w:type="gramStart"/>
      <w:r w:rsidRPr="004E2E43">
        <w:rPr>
          <w:snapToGrid/>
          <w:sz w:val="24"/>
          <w:lang w:val="ru-RU" w:eastAsia="en-US"/>
        </w:rPr>
        <w:t>Голд</w:t>
      </w:r>
      <w:proofErr w:type="spellEnd"/>
      <w:r w:rsidRPr="004E2E43">
        <w:rPr>
          <w:snapToGrid/>
          <w:sz w:val="24"/>
          <w:lang w:val="ru-RU" w:eastAsia="en-US"/>
        </w:rPr>
        <w:t> </w:t>
      </w:r>
      <w:r w:rsidR="00B9738F" w:rsidRPr="00B9738F">
        <w:rPr>
          <w:snapToGrid/>
          <w:sz w:val="24"/>
          <w:lang w:val="ru-RU" w:eastAsia="en-US"/>
        </w:rPr>
        <w:t>.</w:t>
      </w:r>
      <w:proofErr w:type="gramEnd"/>
      <w:r w:rsidR="00E87203">
        <w:rPr>
          <w:snapToGrid/>
          <w:sz w:val="24"/>
          <w:lang w:val="ru-RU" w:eastAsia="en-US"/>
        </w:rPr>
        <w:t>,</w:t>
      </w:r>
      <w:r w:rsidR="00B9738F" w:rsidRPr="00B9738F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val="ru-RU" w:eastAsia="en-US"/>
        </w:rPr>
        <w:t xml:space="preserve">Язык программирования </w:t>
      </w:r>
      <w:r>
        <w:rPr>
          <w:snapToGrid/>
          <w:sz w:val="24"/>
          <w:lang w:eastAsia="en-US"/>
        </w:rPr>
        <w:t>C</w:t>
      </w:r>
      <w:r w:rsidRPr="004E2E43">
        <w:rPr>
          <w:snapToGrid/>
          <w:sz w:val="24"/>
          <w:lang w:val="ru-RU" w:eastAsia="en-US"/>
        </w:rPr>
        <w:t>#</w:t>
      </w:r>
      <w:r w:rsidR="00B9738F">
        <w:rPr>
          <w:snapToGrid/>
          <w:sz w:val="24"/>
          <w:lang w:val="ru-RU" w:eastAsia="en-US"/>
        </w:rPr>
        <w:t>,</w:t>
      </w:r>
      <w:r w:rsidR="00E87203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val="ru-RU" w:eastAsia="en-US"/>
        </w:rPr>
        <w:t xml:space="preserve">4-е издание, </w:t>
      </w:r>
      <w:r w:rsidR="00E87203">
        <w:rPr>
          <w:snapToGrid/>
          <w:sz w:val="24"/>
          <w:lang w:val="ru-RU" w:eastAsia="en-US"/>
        </w:rPr>
        <w:t>СПб:-</w:t>
      </w:r>
      <w:r>
        <w:rPr>
          <w:snapToGrid/>
          <w:sz w:val="24"/>
          <w:lang w:val="ru-RU" w:eastAsia="en-US"/>
        </w:rPr>
        <w:t>ПИТЕР</w:t>
      </w:r>
      <w:r w:rsidR="00E87203">
        <w:rPr>
          <w:snapToGrid/>
          <w:sz w:val="24"/>
          <w:lang w:val="ru-RU" w:eastAsia="en-US"/>
        </w:rPr>
        <w:t xml:space="preserve">, </w:t>
      </w:r>
      <w:r>
        <w:rPr>
          <w:snapToGrid/>
          <w:sz w:val="24"/>
          <w:lang w:val="ru-RU" w:eastAsia="en-US"/>
        </w:rPr>
        <w:t>20</w:t>
      </w:r>
      <w:r w:rsidR="0003759D">
        <w:rPr>
          <w:snapToGrid/>
          <w:sz w:val="24"/>
          <w:lang w:val="ru-RU" w:eastAsia="en-US"/>
        </w:rPr>
        <w:t>20</w:t>
      </w:r>
    </w:p>
    <w:p w14:paraId="4D8CE2B3" w14:textId="77777777" w:rsidR="00271DEA" w:rsidRDefault="00526B5D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proofErr w:type="spellStart"/>
      <w:r>
        <w:rPr>
          <w:snapToGrid/>
          <w:sz w:val="24"/>
          <w:lang w:val="ru-RU" w:eastAsia="en-US"/>
        </w:rPr>
        <w:t>Фленов</w:t>
      </w:r>
      <w:proofErr w:type="spellEnd"/>
      <w:r>
        <w:rPr>
          <w:snapToGrid/>
          <w:sz w:val="24"/>
          <w:lang w:val="ru-RU" w:eastAsia="en-US"/>
        </w:rPr>
        <w:t xml:space="preserve"> М</w:t>
      </w:r>
      <w:r w:rsidR="00B9738F" w:rsidRPr="00B9738F">
        <w:rPr>
          <w:snapToGrid/>
          <w:sz w:val="24"/>
          <w:lang w:val="ru-RU" w:eastAsia="en-US"/>
        </w:rPr>
        <w:t>.</w:t>
      </w:r>
      <w:proofErr w:type="gramStart"/>
      <w:r w:rsidR="00E87203">
        <w:rPr>
          <w:snapToGrid/>
          <w:sz w:val="24"/>
          <w:lang w:val="ru-RU" w:eastAsia="en-US"/>
        </w:rPr>
        <w:t>,</w:t>
      </w:r>
      <w:r w:rsidR="00B9738F" w:rsidRPr="00B9738F">
        <w:rPr>
          <w:snapToGrid/>
          <w:sz w:val="24"/>
          <w:lang w:val="ru-RU" w:eastAsia="en-US"/>
        </w:rPr>
        <w:t xml:space="preserve">  </w:t>
      </w:r>
      <w:r>
        <w:rPr>
          <w:snapToGrid/>
          <w:sz w:val="24"/>
          <w:lang w:val="ru-RU" w:eastAsia="en-US"/>
        </w:rPr>
        <w:t>Библия</w:t>
      </w:r>
      <w:proofErr w:type="gramEnd"/>
      <w:r w:rsidR="004E2E43">
        <w:rPr>
          <w:snapToGrid/>
          <w:sz w:val="24"/>
          <w:lang w:val="ru-RU" w:eastAsia="en-US"/>
        </w:rPr>
        <w:t xml:space="preserve"> </w:t>
      </w:r>
      <w:r w:rsidR="004E2E43">
        <w:rPr>
          <w:snapToGrid/>
          <w:sz w:val="24"/>
          <w:lang w:eastAsia="en-US"/>
        </w:rPr>
        <w:t>C</w:t>
      </w:r>
      <w:r w:rsidR="004E2E43" w:rsidRPr="004E2E43">
        <w:rPr>
          <w:snapToGrid/>
          <w:sz w:val="24"/>
          <w:lang w:val="ru-RU" w:eastAsia="en-US"/>
        </w:rPr>
        <w:t>#</w:t>
      </w:r>
      <w:r w:rsidR="00271DEA" w:rsidRPr="00B9738F">
        <w:rPr>
          <w:snapToGrid/>
          <w:sz w:val="24"/>
          <w:lang w:val="ru-RU" w:eastAsia="en-US"/>
        </w:rPr>
        <w:t xml:space="preserve">, </w:t>
      </w:r>
      <w:r>
        <w:rPr>
          <w:snapToGrid/>
          <w:sz w:val="24"/>
          <w:lang w:val="ru-RU" w:eastAsia="en-US"/>
        </w:rPr>
        <w:t xml:space="preserve">3-е издание, </w:t>
      </w:r>
      <w:r w:rsidR="004E2E43">
        <w:rPr>
          <w:snapToGrid/>
          <w:sz w:val="24"/>
          <w:lang w:val="ru-RU" w:eastAsia="en-US"/>
        </w:rPr>
        <w:t>СПб:-</w:t>
      </w:r>
      <w:r>
        <w:rPr>
          <w:snapToGrid/>
          <w:sz w:val="24"/>
          <w:lang w:val="ru-RU" w:eastAsia="en-US"/>
        </w:rPr>
        <w:t>БХВ</w:t>
      </w:r>
      <w:r w:rsidR="004E2E43">
        <w:rPr>
          <w:snapToGrid/>
          <w:sz w:val="24"/>
          <w:lang w:val="ru-RU" w:eastAsia="en-US"/>
        </w:rPr>
        <w:t>, 20</w:t>
      </w:r>
      <w:r w:rsidR="0003759D">
        <w:rPr>
          <w:snapToGrid/>
          <w:sz w:val="24"/>
          <w:lang w:val="ru-RU" w:eastAsia="en-US"/>
        </w:rPr>
        <w:t>19</w:t>
      </w:r>
    </w:p>
    <w:p w14:paraId="30E1BC01" w14:textId="77777777" w:rsidR="00526B5D" w:rsidRDefault="00526B5D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proofErr w:type="spellStart"/>
      <w:r>
        <w:rPr>
          <w:snapToGrid/>
          <w:sz w:val="24"/>
          <w:lang w:val="ru-RU" w:eastAsia="en-US"/>
        </w:rPr>
        <w:t>Культин</w:t>
      </w:r>
      <w:proofErr w:type="spellEnd"/>
      <w:r w:rsidRPr="00526B5D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val="ru-RU" w:eastAsia="en-US"/>
        </w:rPr>
        <w:t>Н</w:t>
      </w:r>
      <w:r w:rsidRPr="00526B5D">
        <w:rPr>
          <w:snapToGrid/>
          <w:sz w:val="24"/>
          <w:lang w:val="ru-RU" w:eastAsia="en-US"/>
        </w:rPr>
        <w:t xml:space="preserve">., </w:t>
      </w:r>
      <w:r>
        <w:rPr>
          <w:snapToGrid/>
          <w:sz w:val="24"/>
          <w:lang w:eastAsia="en-US"/>
        </w:rPr>
        <w:t>Microsoft</w:t>
      </w:r>
      <w:r w:rsidRPr="00526B5D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eastAsia="en-US"/>
        </w:rPr>
        <w:t>Visual</w:t>
      </w:r>
      <w:r w:rsidRPr="00526B5D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eastAsia="en-US"/>
        </w:rPr>
        <w:t>C</w:t>
      </w:r>
      <w:r w:rsidRPr="00526B5D">
        <w:rPr>
          <w:snapToGrid/>
          <w:sz w:val="24"/>
          <w:lang w:val="ru-RU" w:eastAsia="en-US"/>
        </w:rPr>
        <w:t>#</w:t>
      </w:r>
      <w:r>
        <w:rPr>
          <w:snapToGrid/>
          <w:sz w:val="24"/>
          <w:lang w:val="ru-RU" w:eastAsia="en-US"/>
        </w:rPr>
        <w:t xml:space="preserve"> в задачах и примерах, 2-е издание, </w:t>
      </w:r>
      <w:proofErr w:type="gramStart"/>
      <w:r>
        <w:rPr>
          <w:snapToGrid/>
          <w:sz w:val="24"/>
          <w:lang w:val="ru-RU" w:eastAsia="en-US"/>
        </w:rPr>
        <w:t>СПб:-</w:t>
      </w:r>
      <w:proofErr w:type="gramEnd"/>
      <w:r>
        <w:rPr>
          <w:snapToGrid/>
          <w:sz w:val="24"/>
          <w:lang w:val="ru-RU" w:eastAsia="en-US"/>
        </w:rPr>
        <w:t>БХВ, 2015</w:t>
      </w:r>
    </w:p>
    <w:p w14:paraId="5EF63712" w14:textId="77777777" w:rsidR="00B52910" w:rsidRPr="00A33E94" w:rsidRDefault="00A33E94" w:rsidP="00A33E94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 w:rsidRPr="00A33E94">
        <w:rPr>
          <w:snapToGrid/>
          <w:sz w:val="24"/>
          <w:lang w:val="ru-RU" w:eastAsia="en-US"/>
        </w:rPr>
        <w:t>Жанры игр</w:t>
      </w:r>
      <w:r>
        <w:rPr>
          <w:snapToGrid/>
          <w:sz w:val="24"/>
          <w:lang w:val="ru-RU" w:eastAsia="en-US"/>
        </w:rPr>
        <w:t xml:space="preserve"> и их особенности [Электронный ресурс]</w:t>
      </w:r>
      <w:r w:rsidR="00B52910" w:rsidRPr="00A33E94">
        <w:rPr>
          <w:snapToGrid/>
          <w:sz w:val="24"/>
          <w:lang w:val="ru-RU" w:eastAsia="en-US"/>
        </w:rPr>
        <w:t xml:space="preserve"> —</w:t>
      </w:r>
      <w:r w:rsidR="00B52910" w:rsidRPr="00A33E94">
        <w:rPr>
          <w:snapToGrid/>
          <w:sz w:val="24"/>
          <w:lang w:eastAsia="en-US"/>
        </w:rPr>
        <w:t> URL</w:t>
      </w:r>
      <w:r w:rsidR="00B52910" w:rsidRPr="00A33E94">
        <w:rPr>
          <w:snapToGrid/>
          <w:sz w:val="24"/>
          <w:lang w:val="ru-RU" w:eastAsia="en-US"/>
        </w:rPr>
        <w:t>:</w:t>
      </w:r>
      <w:r>
        <w:rPr>
          <w:snapToGrid/>
          <w:sz w:val="24"/>
          <w:lang w:val="ru-RU" w:eastAsia="en-US"/>
        </w:rPr>
        <w:t xml:space="preserve"> </w:t>
      </w:r>
      <w:hyperlink r:id="rId32" w:history="1">
        <w:r w:rsidRPr="0003759D">
          <w:rPr>
            <w:sz w:val="24"/>
            <w:szCs w:val="24"/>
          </w:rPr>
          <w:t>https</w:t>
        </w:r>
        <w:r w:rsidRPr="0003759D">
          <w:rPr>
            <w:sz w:val="24"/>
            <w:szCs w:val="24"/>
            <w:lang w:val="ru-RU"/>
          </w:rPr>
          <w:t>://</w:t>
        </w:r>
        <w:proofErr w:type="spellStart"/>
        <w:r w:rsidRPr="0003759D">
          <w:rPr>
            <w:sz w:val="24"/>
            <w:szCs w:val="24"/>
          </w:rPr>
          <w:t>sreda</w:t>
        </w:r>
        <w:proofErr w:type="spellEnd"/>
        <w:r w:rsidRPr="0003759D">
          <w:rPr>
            <w:sz w:val="24"/>
            <w:szCs w:val="24"/>
            <w:lang w:val="ru-RU"/>
          </w:rPr>
          <w:t>.</w:t>
        </w:r>
        <w:proofErr w:type="spellStart"/>
        <w:r w:rsidRPr="0003759D">
          <w:rPr>
            <w:sz w:val="24"/>
            <w:szCs w:val="24"/>
          </w:rPr>
          <w:t>temadnya</w:t>
        </w:r>
        <w:proofErr w:type="spellEnd"/>
        <w:r w:rsidRPr="0003759D">
          <w:rPr>
            <w:sz w:val="24"/>
            <w:szCs w:val="24"/>
            <w:lang w:val="ru-RU"/>
          </w:rPr>
          <w:t>.</w:t>
        </w:r>
        <w:r w:rsidRPr="0003759D">
          <w:rPr>
            <w:sz w:val="24"/>
            <w:szCs w:val="24"/>
          </w:rPr>
          <w:t>com</w:t>
        </w:r>
        <w:r w:rsidRPr="0003759D">
          <w:rPr>
            <w:sz w:val="24"/>
            <w:szCs w:val="24"/>
            <w:lang w:val="ru-RU"/>
          </w:rPr>
          <w:t>/ 1043184354218215685/</w:t>
        </w:r>
        <w:proofErr w:type="spellStart"/>
        <w:r w:rsidRPr="0003759D">
          <w:rPr>
            <w:sz w:val="24"/>
            <w:szCs w:val="24"/>
          </w:rPr>
          <w:t>zhanry</w:t>
        </w:r>
        <w:proofErr w:type="spellEnd"/>
        <w:r w:rsidRPr="0003759D">
          <w:rPr>
            <w:sz w:val="24"/>
            <w:szCs w:val="24"/>
            <w:lang w:val="ru-RU"/>
          </w:rPr>
          <w:t>-</w:t>
        </w:r>
        <w:proofErr w:type="spellStart"/>
        <w:r w:rsidRPr="0003759D">
          <w:rPr>
            <w:sz w:val="24"/>
            <w:szCs w:val="24"/>
          </w:rPr>
          <w:t>igr</w:t>
        </w:r>
        <w:proofErr w:type="spellEnd"/>
        <w:r w:rsidRPr="0003759D">
          <w:rPr>
            <w:sz w:val="24"/>
            <w:szCs w:val="24"/>
            <w:lang w:val="ru-RU"/>
          </w:rPr>
          <w:t>-</w:t>
        </w:r>
        <w:proofErr w:type="spellStart"/>
        <w:r w:rsidRPr="0003759D">
          <w:rPr>
            <w:sz w:val="24"/>
            <w:szCs w:val="24"/>
          </w:rPr>
          <w:t>i</w:t>
        </w:r>
        <w:proofErr w:type="spellEnd"/>
        <w:r w:rsidRPr="0003759D">
          <w:rPr>
            <w:sz w:val="24"/>
            <w:szCs w:val="24"/>
            <w:lang w:val="ru-RU"/>
          </w:rPr>
          <w:t>-</w:t>
        </w:r>
        <w:proofErr w:type="spellStart"/>
        <w:r w:rsidRPr="0003759D">
          <w:rPr>
            <w:sz w:val="24"/>
            <w:szCs w:val="24"/>
          </w:rPr>
          <w:t>ih</w:t>
        </w:r>
        <w:proofErr w:type="spellEnd"/>
        <w:r w:rsidRPr="0003759D">
          <w:rPr>
            <w:sz w:val="24"/>
            <w:szCs w:val="24"/>
            <w:lang w:val="ru-RU"/>
          </w:rPr>
          <w:t>-</w:t>
        </w:r>
        <w:proofErr w:type="spellStart"/>
        <w:r w:rsidRPr="0003759D">
          <w:rPr>
            <w:sz w:val="24"/>
            <w:szCs w:val="24"/>
          </w:rPr>
          <w:t>osobennosti</w:t>
        </w:r>
        <w:proofErr w:type="spellEnd"/>
        <w:r w:rsidRPr="0003759D">
          <w:rPr>
            <w:sz w:val="24"/>
            <w:szCs w:val="24"/>
            <w:lang w:val="ru-RU"/>
          </w:rPr>
          <w:t>/</w:t>
        </w:r>
      </w:hyperlink>
      <w:r w:rsidR="00B52910" w:rsidRPr="0003759D">
        <w:rPr>
          <w:sz w:val="28"/>
          <w:lang w:val="ru-RU"/>
        </w:rPr>
        <w:t xml:space="preserve"> </w:t>
      </w:r>
      <w:r w:rsidR="00B52910" w:rsidRPr="00A33E94">
        <w:rPr>
          <w:snapToGrid/>
          <w:sz w:val="24"/>
          <w:lang w:val="ru-RU" w:eastAsia="en-US"/>
        </w:rPr>
        <w:t xml:space="preserve">(дата обращения: </w:t>
      </w:r>
      <w:r>
        <w:rPr>
          <w:snapToGrid/>
          <w:sz w:val="24"/>
          <w:lang w:val="ru-RU" w:eastAsia="en-US"/>
        </w:rPr>
        <w:t>12.09.2020</w:t>
      </w:r>
      <w:r w:rsidR="00B52910" w:rsidRPr="00A33E94">
        <w:rPr>
          <w:snapToGrid/>
          <w:sz w:val="24"/>
          <w:lang w:val="ru-RU" w:eastAsia="en-US"/>
        </w:rPr>
        <w:t>)</w:t>
      </w:r>
    </w:p>
    <w:p w14:paraId="26AB9D09" w14:textId="77777777" w:rsidR="00135D15" w:rsidRPr="00A33E94" w:rsidRDefault="00135D15" w:rsidP="0003759D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>
        <w:rPr>
          <w:snapToGrid/>
          <w:sz w:val="24"/>
          <w:lang w:val="ru-RU" w:eastAsia="en-US"/>
        </w:rPr>
        <w:t>Описание языка</w:t>
      </w:r>
      <w:r w:rsidR="00A33E94">
        <w:rPr>
          <w:snapToGrid/>
          <w:sz w:val="24"/>
          <w:lang w:val="ru-RU" w:eastAsia="en-US"/>
        </w:rPr>
        <w:t xml:space="preserve"> </w:t>
      </w:r>
      <w:r w:rsidR="00A33E94">
        <w:rPr>
          <w:snapToGrid/>
          <w:sz w:val="24"/>
          <w:lang w:eastAsia="en-US"/>
        </w:rPr>
        <w:t>C</w:t>
      </w:r>
      <w:r w:rsidR="00A33E94" w:rsidRPr="00A33E94">
        <w:rPr>
          <w:snapToGrid/>
          <w:sz w:val="24"/>
          <w:lang w:val="ru-RU" w:eastAsia="en-US"/>
        </w:rPr>
        <w:t>#</w:t>
      </w:r>
      <w:r w:rsidR="00A33E94">
        <w:rPr>
          <w:snapToGrid/>
          <w:sz w:val="24"/>
          <w:lang w:val="ru-RU" w:eastAsia="en-US"/>
        </w:rPr>
        <w:t xml:space="preserve"> [Электронный ресурс]</w:t>
      </w:r>
      <w:r w:rsidR="00A33E94" w:rsidRPr="00A33E94">
        <w:rPr>
          <w:snapToGrid/>
          <w:sz w:val="24"/>
          <w:lang w:val="ru-RU" w:eastAsia="en-US"/>
        </w:rPr>
        <w:t xml:space="preserve"> —</w:t>
      </w:r>
      <w:r w:rsidR="00A33E94" w:rsidRPr="00A33E94">
        <w:rPr>
          <w:snapToGrid/>
          <w:sz w:val="24"/>
          <w:lang w:eastAsia="en-US"/>
        </w:rPr>
        <w:t> URL</w:t>
      </w:r>
      <w:r w:rsidR="00A33E94" w:rsidRPr="00A33E94">
        <w:rPr>
          <w:snapToGrid/>
          <w:sz w:val="24"/>
          <w:lang w:val="ru-RU" w:eastAsia="en-US"/>
        </w:rPr>
        <w:t>:</w:t>
      </w:r>
      <w:r w:rsidR="00A33E94" w:rsidRPr="00A33E94">
        <w:rPr>
          <w:sz w:val="28"/>
          <w:lang w:val="ru-RU"/>
        </w:rPr>
        <w:t xml:space="preserve"> </w:t>
      </w:r>
      <w:r w:rsidR="0003759D" w:rsidRPr="0003759D">
        <w:rPr>
          <w:sz w:val="24"/>
          <w:szCs w:val="24"/>
        </w:rPr>
        <w:t>https</w:t>
      </w:r>
      <w:r w:rsidR="0003759D" w:rsidRPr="0003759D">
        <w:rPr>
          <w:sz w:val="24"/>
          <w:szCs w:val="24"/>
          <w:lang w:val="ru-RU"/>
        </w:rPr>
        <w:t>://</w:t>
      </w:r>
      <w:proofErr w:type="spellStart"/>
      <w:r w:rsidR="0003759D" w:rsidRPr="0003759D">
        <w:rPr>
          <w:sz w:val="24"/>
          <w:szCs w:val="24"/>
        </w:rPr>
        <w:t>techrocks</w:t>
      </w:r>
      <w:proofErr w:type="spellEnd"/>
      <w:r w:rsidR="0003759D" w:rsidRPr="0003759D">
        <w:rPr>
          <w:sz w:val="24"/>
          <w:szCs w:val="24"/>
          <w:lang w:val="ru-RU"/>
        </w:rPr>
        <w:t>.</w:t>
      </w:r>
      <w:proofErr w:type="spellStart"/>
      <w:r w:rsidR="0003759D" w:rsidRPr="0003759D">
        <w:rPr>
          <w:sz w:val="24"/>
          <w:szCs w:val="24"/>
        </w:rPr>
        <w:t>ru</w:t>
      </w:r>
      <w:proofErr w:type="spellEnd"/>
      <w:r w:rsidR="0003759D" w:rsidRPr="0003759D">
        <w:rPr>
          <w:sz w:val="24"/>
          <w:szCs w:val="24"/>
          <w:lang w:val="ru-RU"/>
        </w:rPr>
        <w:t>/2019/02/16/</w:t>
      </w:r>
      <w:r w:rsidR="0003759D" w:rsidRPr="0003759D">
        <w:rPr>
          <w:sz w:val="24"/>
          <w:szCs w:val="24"/>
        </w:rPr>
        <w:t>c</w:t>
      </w:r>
      <w:r w:rsidR="0003759D" w:rsidRPr="0003759D">
        <w:rPr>
          <w:sz w:val="24"/>
          <w:szCs w:val="24"/>
          <w:lang w:val="ru-RU"/>
        </w:rPr>
        <w:t>-</w:t>
      </w:r>
      <w:r w:rsidR="0003759D" w:rsidRPr="0003759D">
        <w:rPr>
          <w:sz w:val="24"/>
          <w:szCs w:val="24"/>
        </w:rPr>
        <w:t>sharp</w:t>
      </w:r>
      <w:r w:rsidR="0003759D" w:rsidRPr="0003759D">
        <w:rPr>
          <w:sz w:val="24"/>
          <w:szCs w:val="24"/>
          <w:lang w:val="ru-RU"/>
        </w:rPr>
        <w:t>-</w:t>
      </w:r>
      <w:r w:rsidR="0003759D" w:rsidRPr="0003759D">
        <w:rPr>
          <w:sz w:val="24"/>
          <w:szCs w:val="24"/>
        </w:rPr>
        <w:t>programming</w:t>
      </w:r>
      <w:r w:rsidR="0003759D" w:rsidRPr="0003759D">
        <w:rPr>
          <w:sz w:val="24"/>
          <w:szCs w:val="24"/>
          <w:lang w:val="ru-RU"/>
        </w:rPr>
        <w:t>-</w:t>
      </w:r>
      <w:r w:rsidR="0003759D" w:rsidRPr="0003759D">
        <w:rPr>
          <w:sz w:val="24"/>
          <w:szCs w:val="24"/>
        </w:rPr>
        <w:t>language</w:t>
      </w:r>
      <w:r w:rsidR="0003759D" w:rsidRPr="0003759D">
        <w:rPr>
          <w:sz w:val="24"/>
          <w:szCs w:val="24"/>
          <w:lang w:val="ru-RU"/>
        </w:rPr>
        <w:t>-</w:t>
      </w:r>
      <w:r w:rsidR="0003759D" w:rsidRPr="0003759D">
        <w:rPr>
          <w:sz w:val="24"/>
          <w:szCs w:val="24"/>
        </w:rPr>
        <w:t>overview</w:t>
      </w:r>
      <w:r w:rsidR="0003759D" w:rsidRPr="0003759D">
        <w:rPr>
          <w:sz w:val="24"/>
          <w:szCs w:val="24"/>
          <w:lang w:val="ru-RU"/>
        </w:rPr>
        <w:t>/</w:t>
      </w:r>
      <w:r w:rsidR="00A33E94" w:rsidRPr="00A33E94">
        <w:rPr>
          <w:snapToGrid/>
          <w:sz w:val="36"/>
          <w:lang w:val="ru-RU" w:eastAsia="en-US"/>
        </w:rPr>
        <w:t xml:space="preserve"> </w:t>
      </w:r>
      <w:r w:rsidR="00A33E94" w:rsidRPr="00A33E94">
        <w:rPr>
          <w:snapToGrid/>
          <w:sz w:val="24"/>
          <w:lang w:val="ru-RU" w:eastAsia="en-US"/>
        </w:rPr>
        <w:t xml:space="preserve">(дата обращения: </w:t>
      </w:r>
      <w:r w:rsidR="00A33E94">
        <w:rPr>
          <w:snapToGrid/>
          <w:sz w:val="24"/>
          <w:lang w:val="ru-RU" w:eastAsia="en-US"/>
        </w:rPr>
        <w:t>03.12.2019</w:t>
      </w:r>
      <w:r w:rsidR="00A33E94" w:rsidRPr="00A33E94">
        <w:rPr>
          <w:snapToGrid/>
          <w:sz w:val="24"/>
          <w:lang w:val="ru-RU" w:eastAsia="en-US"/>
        </w:rPr>
        <w:t>)</w:t>
      </w:r>
    </w:p>
    <w:p w14:paraId="20B4208A" w14:textId="77777777" w:rsidR="00271DEA" w:rsidRPr="00B9738F" w:rsidRDefault="00271DEA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 w:rsidRPr="00B9738F">
        <w:rPr>
          <w:snapToGrid/>
          <w:sz w:val="24"/>
          <w:lang w:val="ru-RU" w:eastAsia="en-US"/>
        </w:rPr>
        <w:t xml:space="preserve">Стандарты </w:t>
      </w:r>
      <w:r w:rsidR="00301B9C" w:rsidRPr="00B9738F">
        <w:rPr>
          <w:snapToGrid/>
          <w:sz w:val="24"/>
          <w:lang w:val="ru-RU" w:eastAsia="en-US"/>
        </w:rPr>
        <w:t>Единой Системы Программной Д</w:t>
      </w:r>
      <w:r w:rsidRPr="00B9738F">
        <w:rPr>
          <w:snapToGrid/>
          <w:sz w:val="24"/>
          <w:lang w:val="ru-RU" w:eastAsia="en-US"/>
        </w:rPr>
        <w:t>окументации:</w:t>
      </w:r>
    </w:p>
    <w:p w14:paraId="3950FF70" w14:textId="77777777" w:rsidR="00271DEA" w:rsidRPr="00182392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105-78 Общие требования к программным документам</w:t>
      </w:r>
    </w:p>
    <w:p w14:paraId="73643317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106-78 Требования к программным документам, выполненным печатным способом</w:t>
      </w:r>
    </w:p>
    <w:p w14:paraId="6608FD87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201-78 Техническое задание. Требования к содержанию и оформлению</w:t>
      </w:r>
    </w:p>
    <w:p w14:paraId="01F30DC5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301-78 Программа и методика испытаний. Требования к содержанию и оформлению</w:t>
      </w:r>
    </w:p>
    <w:p w14:paraId="6463FD5B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401-78 Текст программы. Требования к содержанию и оформлению</w:t>
      </w:r>
    </w:p>
    <w:p w14:paraId="6AFB6E24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402-78 Описание программы. Требования к содержанию и оформлению</w:t>
      </w:r>
    </w:p>
    <w:p w14:paraId="4ABD4301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505-79 Руководство оператора. Требования к содержанию и оформлению</w:t>
      </w:r>
    </w:p>
    <w:p w14:paraId="59C054CE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701-90 Схемы алгоритмов, программ, данных и систем. Условные обозначения и правила выполнения</w:t>
      </w:r>
    </w:p>
    <w:p w14:paraId="42823BB3" w14:textId="5B3E3AC5" w:rsidR="00656C31" w:rsidRDefault="00656C31">
      <w:pPr>
        <w:rPr>
          <w:sz w:val="24"/>
        </w:rPr>
      </w:pPr>
      <w:r>
        <w:br w:type="page"/>
      </w:r>
    </w:p>
    <w:p w14:paraId="19392C34" w14:textId="77777777" w:rsidR="0059174B" w:rsidRDefault="0059174B" w:rsidP="00526EA2">
      <w:pPr>
        <w:pStyle w:val="af8"/>
        <w:sectPr w:rsidR="0059174B" w:rsidSect="00AE763E">
          <w:headerReference w:type="default" r:id="rId33"/>
          <w:headerReference w:type="first" r:id="rId34"/>
          <w:pgSz w:w="11906" w:h="16838" w:code="9"/>
          <w:pgMar w:top="1418" w:right="567" w:bottom="851" w:left="1134" w:header="709" w:footer="709" w:gutter="0"/>
          <w:cols w:space="708"/>
          <w:titlePg/>
          <w:docGrid w:linePitch="360"/>
        </w:sectPr>
      </w:pPr>
      <w:bookmarkStart w:id="73" w:name="_Toc496192642"/>
    </w:p>
    <w:p w14:paraId="41618921" w14:textId="76F40023" w:rsidR="00A871A3" w:rsidRPr="00A871A3" w:rsidRDefault="002E05D5" w:rsidP="00526EA2">
      <w:pPr>
        <w:pStyle w:val="af8"/>
      </w:pPr>
      <w:bookmarkStart w:id="74" w:name="_Toc167872825"/>
      <w:r>
        <w:lastRenderedPageBreak/>
        <w:t>ПРИЛОЖЕНИЕ А</w:t>
      </w:r>
      <w:bookmarkEnd w:id="74"/>
    </w:p>
    <w:p w14:paraId="63CC5744" w14:textId="77777777" w:rsidR="00EE3291" w:rsidRPr="0020410D" w:rsidRDefault="00EE3291" w:rsidP="00EE3291">
      <w:pPr>
        <w:tabs>
          <w:tab w:val="left" w:pos="8582"/>
        </w:tabs>
        <w:ind w:left="864" w:right="269" w:hanging="864"/>
        <w:jc w:val="center"/>
        <w:rPr>
          <w:b/>
          <w:sz w:val="24"/>
          <w:szCs w:val="24"/>
          <w:lang w:eastAsia="ru-RU"/>
        </w:rPr>
      </w:pPr>
      <w:r w:rsidRPr="0020410D">
        <w:rPr>
          <w:caps/>
          <w:sz w:val="24"/>
          <w:szCs w:val="24"/>
          <w:lang w:eastAsia="ru-RU"/>
        </w:rPr>
        <w:t>Министерство ОБРАЗОВАНИЯ И науки Российской Федерации</w:t>
      </w:r>
      <w:r>
        <w:rPr>
          <w:caps/>
          <w:sz w:val="24"/>
          <w:szCs w:val="24"/>
          <w:lang w:eastAsia="ru-RU"/>
        </w:rPr>
        <w:br/>
      </w:r>
      <w:r w:rsidRPr="0020410D">
        <w:rPr>
          <w:sz w:val="24"/>
          <w:szCs w:val="24"/>
          <w:lang w:eastAsia="ru-RU"/>
        </w:rPr>
        <w:t>Федеральное автономное образовательное учреждение высшего профессионального образования</w:t>
      </w:r>
      <w:r>
        <w:rPr>
          <w:sz w:val="24"/>
          <w:szCs w:val="24"/>
          <w:lang w:eastAsia="ru-RU"/>
        </w:rPr>
        <w:br/>
      </w:r>
      <w:r w:rsidRPr="0020410D">
        <w:rPr>
          <w:sz w:val="24"/>
          <w:szCs w:val="24"/>
          <w:lang w:eastAsia="ru-RU"/>
        </w:rPr>
        <w:t>«Санкт-Петербургский государственный политехнический университет Петра Великого»</w:t>
      </w:r>
      <w:r>
        <w:rPr>
          <w:sz w:val="24"/>
          <w:szCs w:val="24"/>
          <w:lang w:eastAsia="ru-RU"/>
        </w:rPr>
        <w:br/>
      </w:r>
      <w:r w:rsidRPr="0020410D">
        <w:rPr>
          <w:sz w:val="24"/>
          <w:szCs w:val="24"/>
          <w:lang w:eastAsia="ru-RU"/>
        </w:rPr>
        <w:t>(ФГАОУ ВО «</w:t>
      </w:r>
      <w:proofErr w:type="spellStart"/>
      <w:r w:rsidRPr="0020410D">
        <w:rPr>
          <w:sz w:val="24"/>
          <w:szCs w:val="24"/>
          <w:lang w:eastAsia="ru-RU"/>
        </w:rPr>
        <w:t>СПбПУ</w:t>
      </w:r>
      <w:proofErr w:type="spellEnd"/>
      <w:r w:rsidRPr="0020410D">
        <w:rPr>
          <w:sz w:val="24"/>
          <w:szCs w:val="24"/>
          <w:lang w:eastAsia="ru-RU"/>
        </w:rPr>
        <w:t>)</w:t>
      </w:r>
      <w:r>
        <w:rPr>
          <w:sz w:val="24"/>
          <w:szCs w:val="24"/>
          <w:lang w:eastAsia="ru-RU"/>
        </w:rPr>
        <w:br/>
      </w:r>
      <w:r w:rsidRPr="0020410D">
        <w:rPr>
          <w:b/>
          <w:sz w:val="24"/>
          <w:szCs w:val="24"/>
          <w:lang w:eastAsia="ru-RU"/>
        </w:rPr>
        <w:t>Институт среднего профессионального образования</w:t>
      </w:r>
    </w:p>
    <w:p w14:paraId="313CCA68" w14:textId="77777777" w:rsidR="00EE3291" w:rsidRPr="00884CD8" w:rsidRDefault="00EE3291" w:rsidP="00EE3291">
      <w:pPr>
        <w:autoSpaceDE w:val="0"/>
        <w:autoSpaceDN w:val="0"/>
        <w:adjustRightInd w:val="0"/>
        <w:spacing w:line="360" w:lineRule="auto"/>
        <w:ind w:left="5670"/>
        <w:rPr>
          <w:color w:val="000000"/>
          <w:szCs w:val="23"/>
        </w:rPr>
      </w:pPr>
      <w:r>
        <w:rPr>
          <w:color w:val="000000"/>
          <w:szCs w:val="23"/>
        </w:rPr>
        <w:t>УТВЕРЖДАЮ</w:t>
      </w:r>
      <w:r w:rsidRPr="009034A0">
        <w:rPr>
          <w:color w:val="000000"/>
          <w:szCs w:val="23"/>
        </w:rPr>
        <w:br/>
      </w:r>
      <w:r>
        <w:rPr>
          <w:color w:val="000000"/>
          <w:szCs w:val="23"/>
        </w:rPr>
        <w:t>Председатель ПЦК</w:t>
      </w:r>
      <w:r w:rsidRPr="00F525E3">
        <w:rPr>
          <w:color w:val="000000"/>
          <w:szCs w:val="23"/>
        </w:rPr>
        <w:t xml:space="preserve"> 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>____</w:t>
      </w:r>
      <w:r>
        <w:rPr>
          <w:color w:val="000000"/>
          <w:szCs w:val="23"/>
        </w:rPr>
        <w:t>_______</w:t>
      </w:r>
      <w:r w:rsidRPr="00F525E3">
        <w:rPr>
          <w:color w:val="000000"/>
          <w:szCs w:val="23"/>
        </w:rPr>
        <w:t xml:space="preserve"> </w:t>
      </w:r>
      <w:r>
        <w:rPr>
          <w:color w:val="000000"/>
          <w:szCs w:val="23"/>
        </w:rPr>
        <w:t>Андреев В.А.</w:t>
      </w:r>
      <w:r>
        <w:rPr>
          <w:color w:val="000000"/>
          <w:szCs w:val="23"/>
        </w:rPr>
        <w:br/>
        <w:t>_</w:t>
      </w:r>
      <w:proofErr w:type="gramStart"/>
      <w:r>
        <w:rPr>
          <w:color w:val="000000"/>
          <w:szCs w:val="23"/>
        </w:rPr>
        <w:t>_ .</w:t>
      </w:r>
      <w:proofErr w:type="gramEnd"/>
      <w:r>
        <w:rPr>
          <w:color w:val="000000"/>
          <w:szCs w:val="23"/>
        </w:rPr>
        <w:t>__. 2024</w:t>
      </w:r>
    </w:p>
    <w:p w14:paraId="042DD78B" w14:textId="77777777" w:rsidR="00EE3291" w:rsidRPr="003B6973" w:rsidRDefault="00EE3291" w:rsidP="00EE3291">
      <w:pPr>
        <w:spacing w:line="360" w:lineRule="auto"/>
        <w:jc w:val="center"/>
        <w:rPr>
          <w:szCs w:val="28"/>
        </w:rPr>
      </w:pPr>
      <w:r>
        <w:rPr>
          <w:caps/>
          <w:szCs w:val="28"/>
        </w:rPr>
        <w:t xml:space="preserve">Игра с графическим интерфейсом </w:t>
      </w:r>
      <w:r w:rsidRPr="00884CD8">
        <w:rPr>
          <w:caps/>
          <w:szCs w:val="28"/>
        </w:rPr>
        <w:t>«</w:t>
      </w:r>
      <w:r>
        <w:rPr>
          <w:caps/>
          <w:szCs w:val="28"/>
          <w:lang w:val="en-US"/>
        </w:rPr>
        <w:t>bLACKJACK</w:t>
      </w:r>
      <w:r w:rsidRPr="00884CD8">
        <w:rPr>
          <w:caps/>
          <w:szCs w:val="28"/>
        </w:rPr>
        <w:t>»</w:t>
      </w:r>
      <w:r w:rsidRPr="00B418AB">
        <w:rPr>
          <w:caps/>
          <w:szCs w:val="28"/>
        </w:rPr>
        <w:br/>
      </w:r>
      <w:r w:rsidRPr="008B05E1">
        <w:rPr>
          <w:b/>
          <w:szCs w:val="28"/>
        </w:rPr>
        <w:t>Техническое задание</w:t>
      </w:r>
      <w:r w:rsidRPr="00B418AB">
        <w:rPr>
          <w:caps/>
          <w:szCs w:val="28"/>
        </w:rPr>
        <w:br/>
      </w:r>
      <w:proofErr w:type="gramStart"/>
      <w:r>
        <w:rPr>
          <w:szCs w:val="28"/>
        </w:rPr>
        <w:t xml:space="preserve">Листов  </w:t>
      </w:r>
      <w:r w:rsidRPr="00DC651C">
        <w:rPr>
          <w:szCs w:val="28"/>
          <w:u w:val="single"/>
        </w:rPr>
        <w:t>7</w:t>
      </w:r>
      <w:proofErr w:type="gramEnd"/>
    </w:p>
    <w:p w14:paraId="6DB2A837" w14:textId="77777777" w:rsidR="00EE3291" w:rsidRPr="00F525E3" w:rsidRDefault="00EE3291" w:rsidP="00EE3291">
      <w:pPr>
        <w:autoSpaceDE w:val="0"/>
        <w:autoSpaceDN w:val="0"/>
        <w:adjustRightInd w:val="0"/>
        <w:spacing w:line="360" w:lineRule="auto"/>
        <w:ind w:left="5670"/>
        <w:rPr>
          <w:sz w:val="24"/>
        </w:rPr>
      </w:pPr>
      <w:r>
        <w:rPr>
          <w:color w:val="000000"/>
          <w:szCs w:val="23"/>
        </w:rPr>
        <w:t>ПРОВЕРИЛ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 xml:space="preserve">Преподаватель 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>____</w:t>
      </w:r>
      <w:r>
        <w:rPr>
          <w:color w:val="000000"/>
          <w:szCs w:val="23"/>
        </w:rPr>
        <w:t>_______</w:t>
      </w:r>
      <w:r w:rsidRPr="00F525E3">
        <w:rPr>
          <w:color w:val="000000"/>
          <w:szCs w:val="23"/>
        </w:rPr>
        <w:t xml:space="preserve"> </w:t>
      </w:r>
      <w:proofErr w:type="spellStart"/>
      <w:r>
        <w:rPr>
          <w:color w:val="000000"/>
          <w:szCs w:val="23"/>
        </w:rPr>
        <w:t>Девятко</w:t>
      </w:r>
      <w:proofErr w:type="spellEnd"/>
      <w:r w:rsidRPr="00177436">
        <w:rPr>
          <w:color w:val="000000"/>
          <w:szCs w:val="23"/>
        </w:rPr>
        <w:t xml:space="preserve"> </w:t>
      </w:r>
      <w:r>
        <w:rPr>
          <w:color w:val="000000"/>
          <w:szCs w:val="23"/>
        </w:rPr>
        <w:t>Н.С.</w:t>
      </w:r>
      <w:r>
        <w:rPr>
          <w:color w:val="000000"/>
          <w:szCs w:val="23"/>
        </w:rPr>
        <w:br/>
        <w:t>22.01.2024</w:t>
      </w:r>
    </w:p>
    <w:p w14:paraId="79EC3313" w14:textId="77777777" w:rsidR="00EE3291" w:rsidRPr="00F525E3" w:rsidRDefault="00EE3291" w:rsidP="00EE3291">
      <w:pPr>
        <w:autoSpaceDE w:val="0"/>
        <w:autoSpaceDN w:val="0"/>
        <w:adjustRightInd w:val="0"/>
        <w:spacing w:line="360" w:lineRule="auto"/>
        <w:ind w:left="5670"/>
        <w:rPr>
          <w:sz w:val="24"/>
        </w:rPr>
      </w:pPr>
      <w:r>
        <w:rPr>
          <w:color w:val="000000"/>
          <w:szCs w:val="23"/>
        </w:rPr>
        <w:t>ВЫПОЛНИЛ</w:t>
      </w:r>
      <w:r w:rsidRPr="009034A0">
        <w:rPr>
          <w:color w:val="000000"/>
          <w:szCs w:val="23"/>
        </w:rPr>
        <w:br/>
      </w:r>
      <w:r>
        <w:rPr>
          <w:color w:val="000000"/>
          <w:szCs w:val="23"/>
        </w:rPr>
        <w:t xml:space="preserve">Студент группы </w:t>
      </w:r>
      <w:r w:rsidRPr="00D8736D">
        <w:rPr>
          <w:color w:val="000000"/>
          <w:szCs w:val="23"/>
        </w:rPr>
        <w:t>32919/</w:t>
      </w:r>
      <w:r>
        <w:rPr>
          <w:color w:val="000000"/>
          <w:szCs w:val="23"/>
        </w:rPr>
        <w:t>2</w:t>
      </w:r>
      <w:r w:rsidRPr="00F525E3">
        <w:rPr>
          <w:color w:val="000000"/>
          <w:szCs w:val="23"/>
        </w:rPr>
        <w:t xml:space="preserve"> 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>____</w:t>
      </w:r>
      <w:r>
        <w:rPr>
          <w:color w:val="000000"/>
          <w:szCs w:val="23"/>
        </w:rPr>
        <w:t>_______</w:t>
      </w:r>
      <w:r w:rsidRPr="00F525E3">
        <w:rPr>
          <w:color w:val="000000"/>
          <w:szCs w:val="23"/>
        </w:rPr>
        <w:t xml:space="preserve"> </w:t>
      </w:r>
      <w:proofErr w:type="spellStart"/>
      <w:r>
        <w:rPr>
          <w:color w:val="000000"/>
          <w:szCs w:val="23"/>
        </w:rPr>
        <w:t>Бронин</w:t>
      </w:r>
      <w:proofErr w:type="spellEnd"/>
      <w:r>
        <w:rPr>
          <w:color w:val="000000"/>
          <w:szCs w:val="23"/>
        </w:rPr>
        <w:t xml:space="preserve"> Е.А.</w:t>
      </w:r>
      <w:r>
        <w:rPr>
          <w:color w:val="000000"/>
          <w:szCs w:val="23"/>
        </w:rPr>
        <w:br/>
        <w:t>22.01.2024</w:t>
      </w:r>
    </w:p>
    <w:p w14:paraId="75704BB9" w14:textId="77777777" w:rsidR="00EE3291" w:rsidRDefault="00EE3291" w:rsidP="00EE3291">
      <w:pPr>
        <w:spacing w:line="360" w:lineRule="auto"/>
        <w:jc w:val="center"/>
        <w:sectPr w:rsidR="00EE3291" w:rsidSect="001130F5">
          <w:headerReference w:type="default" r:id="rId35"/>
          <w:pgSz w:w="11906" w:h="16838" w:code="9"/>
          <w:pgMar w:top="1418" w:right="1134" w:bottom="851" w:left="1134" w:header="709" w:footer="709" w:gutter="0"/>
          <w:pgNumType w:start="2"/>
          <w:cols w:space="708"/>
          <w:vAlign w:val="both"/>
          <w:titlePg/>
          <w:docGrid w:linePitch="360"/>
        </w:sectPr>
      </w:pPr>
      <w:r>
        <w:t>2024</w:t>
      </w:r>
    </w:p>
    <w:p w14:paraId="7015E0BB" w14:textId="77777777" w:rsidR="00EE3291" w:rsidRPr="00EB3535" w:rsidRDefault="00EE3291" w:rsidP="00EE3291">
      <w:pPr>
        <w:pStyle w:val="af0"/>
        <w:numPr>
          <w:ilvl w:val="0"/>
          <w:numId w:val="3"/>
        </w:numPr>
        <w:spacing w:before="240" w:after="200" w:line="360" w:lineRule="auto"/>
        <w:ind w:left="714" w:hanging="357"/>
        <w:jc w:val="center"/>
        <w:rPr>
          <w:color w:val="000000"/>
          <w:szCs w:val="28"/>
        </w:rPr>
      </w:pPr>
      <w:r w:rsidRPr="00EB3535">
        <w:rPr>
          <w:color w:val="000000"/>
          <w:szCs w:val="28"/>
        </w:rPr>
        <w:lastRenderedPageBreak/>
        <w:t>ВВЕДЕНИЕ</w:t>
      </w:r>
    </w:p>
    <w:p w14:paraId="125B4EC3" w14:textId="77777777" w:rsidR="00EE3291" w:rsidRPr="00184E3C" w:rsidRDefault="00EE3291" w:rsidP="00EE3291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184E3C">
        <w:rPr>
          <w:color w:val="000000"/>
          <w:szCs w:val="28"/>
        </w:rPr>
        <w:t>Полное наименование программной разработки: «ИГРА С ГРАФИЧЕСКИМ ИНТЕРФЕЙСОМ «</w:t>
      </w:r>
      <w:r>
        <w:rPr>
          <w:caps/>
          <w:szCs w:val="28"/>
          <w:lang w:val="en-US"/>
        </w:rPr>
        <w:t>bLACKJACK</w:t>
      </w:r>
      <w:r w:rsidRPr="00184E3C">
        <w:rPr>
          <w:color w:val="000000"/>
          <w:szCs w:val="28"/>
        </w:rPr>
        <w:t>».</w:t>
      </w:r>
    </w:p>
    <w:p w14:paraId="53E946CF" w14:textId="77777777" w:rsidR="00EE3291" w:rsidRPr="00184E3C" w:rsidRDefault="00EE3291" w:rsidP="00EE3291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184E3C">
        <w:rPr>
          <w:color w:val="000000"/>
          <w:szCs w:val="28"/>
        </w:rPr>
        <w:t>Игровая программа с графическим интерфейсом «</w:t>
      </w:r>
      <w:r>
        <w:rPr>
          <w:caps/>
          <w:szCs w:val="28"/>
          <w:lang w:val="en-US"/>
        </w:rPr>
        <w:t>bLACKJACK</w:t>
      </w:r>
      <w:r w:rsidRPr="00184E3C">
        <w:rPr>
          <w:color w:val="000000"/>
          <w:szCs w:val="28"/>
        </w:rPr>
        <w:t>»: человек играет против машины; машина прокручивает к</w:t>
      </w:r>
      <w:r>
        <w:rPr>
          <w:color w:val="000000"/>
          <w:szCs w:val="28"/>
        </w:rPr>
        <w:t>арты</w:t>
      </w:r>
      <w:r w:rsidRPr="00184E3C">
        <w:rPr>
          <w:color w:val="000000"/>
          <w:szCs w:val="28"/>
        </w:rPr>
        <w:t xml:space="preserve"> в случайном порядке по типу работы </w:t>
      </w:r>
      <w:r>
        <w:rPr>
          <w:color w:val="000000"/>
          <w:szCs w:val="28"/>
        </w:rPr>
        <w:t>оригинальной игры в казино</w:t>
      </w:r>
      <w:r w:rsidRPr="00184E3C">
        <w:rPr>
          <w:color w:val="000000"/>
          <w:szCs w:val="28"/>
        </w:rPr>
        <w:t xml:space="preserve">, </w:t>
      </w:r>
      <w:r>
        <w:rPr>
          <w:color w:val="000000"/>
          <w:szCs w:val="28"/>
        </w:rPr>
        <w:t xml:space="preserve">цель игры – обыграть дилера, то есть набрать больше очков, чем у него, но не более 21, </w:t>
      </w:r>
      <w:r w:rsidRPr="00184E3C">
        <w:rPr>
          <w:color w:val="000000"/>
          <w:szCs w:val="28"/>
        </w:rPr>
        <w:t xml:space="preserve">если </w:t>
      </w:r>
      <w:r>
        <w:rPr>
          <w:color w:val="000000"/>
          <w:szCs w:val="28"/>
        </w:rPr>
        <w:t>сумма карт сразу составляет ровно 21</w:t>
      </w:r>
      <w:r w:rsidRPr="00184E3C">
        <w:rPr>
          <w:color w:val="000000"/>
          <w:szCs w:val="28"/>
        </w:rPr>
        <w:t xml:space="preserve">, </w:t>
      </w:r>
      <w:r>
        <w:rPr>
          <w:color w:val="000000"/>
          <w:szCs w:val="28"/>
        </w:rPr>
        <w:t>то засчитывается победа (</w:t>
      </w:r>
      <w:proofErr w:type="spellStart"/>
      <w:r>
        <w:rPr>
          <w:color w:val="000000"/>
          <w:szCs w:val="28"/>
        </w:rPr>
        <w:t>блэк-джэк</w:t>
      </w:r>
      <w:proofErr w:type="spellEnd"/>
      <w:r>
        <w:rPr>
          <w:color w:val="000000"/>
          <w:szCs w:val="28"/>
        </w:rPr>
        <w:t>)</w:t>
      </w:r>
      <w:r w:rsidRPr="00184E3C">
        <w:rPr>
          <w:color w:val="000000"/>
          <w:szCs w:val="28"/>
        </w:rPr>
        <w:t>.</w:t>
      </w:r>
    </w:p>
    <w:p w14:paraId="374E6757" w14:textId="77777777" w:rsidR="00EE3291" w:rsidRPr="00184E3C" w:rsidRDefault="00EE3291" w:rsidP="00EE3291">
      <w:pPr>
        <w:pStyle w:val="af0"/>
        <w:numPr>
          <w:ilvl w:val="1"/>
          <w:numId w:val="3"/>
        </w:numPr>
        <w:spacing w:after="200" w:line="360" w:lineRule="auto"/>
        <w:ind w:left="0" w:firstLine="357"/>
        <w:jc w:val="both"/>
        <w:rPr>
          <w:color w:val="000000"/>
          <w:szCs w:val="28"/>
        </w:rPr>
      </w:pPr>
      <w:r w:rsidRPr="00184E3C">
        <w:rPr>
          <w:color w:val="000000"/>
          <w:szCs w:val="28"/>
        </w:rPr>
        <w:t>В соответствии с заданием программный продукт состоит из теоретической и практической частей. Теоретическая часть включает описание предметной области задачи, анализ методов её решения, обзор и обоснование выбора средств программирования. Практическая часть включает подробное описание проектирования программного продукта, разработку и реализацию</w:t>
      </w:r>
      <w:r>
        <w:rPr>
          <w:color w:val="000000"/>
          <w:szCs w:val="28"/>
        </w:rPr>
        <w:t xml:space="preserve"> на языке</w:t>
      </w:r>
      <w:r w:rsidRPr="00B23A88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программирования</w:t>
      </w:r>
      <w:r w:rsidRPr="00184E3C">
        <w:rPr>
          <w:color w:val="000000"/>
          <w:szCs w:val="28"/>
        </w:rPr>
        <w:t xml:space="preserve"> C#</w:t>
      </w:r>
      <w:r>
        <w:rPr>
          <w:color w:val="000000"/>
          <w:szCs w:val="28"/>
        </w:rPr>
        <w:t xml:space="preserve"> </w:t>
      </w:r>
      <w:r w:rsidRPr="00184E3C">
        <w:rPr>
          <w:color w:val="000000"/>
          <w:szCs w:val="28"/>
        </w:rPr>
        <w:t xml:space="preserve">с использованием среды программирования </w:t>
      </w:r>
      <w:r>
        <w:rPr>
          <w:color w:val="000000"/>
          <w:szCs w:val="28"/>
          <w:lang w:val="en-US"/>
        </w:rPr>
        <w:t>Visual</w:t>
      </w:r>
      <w:r w:rsidRPr="00B23A88">
        <w:rPr>
          <w:color w:val="000000"/>
          <w:szCs w:val="28"/>
        </w:rPr>
        <w:t xml:space="preserve"> </w:t>
      </w:r>
      <w:r>
        <w:rPr>
          <w:color w:val="000000"/>
          <w:szCs w:val="28"/>
          <w:lang w:val="en-US"/>
        </w:rPr>
        <w:t>Studio</w:t>
      </w:r>
      <w:r w:rsidRPr="00B23A88">
        <w:rPr>
          <w:color w:val="000000"/>
          <w:szCs w:val="28"/>
        </w:rPr>
        <w:t xml:space="preserve"> </w:t>
      </w:r>
      <w:r w:rsidRPr="00184E3C">
        <w:rPr>
          <w:color w:val="000000"/>
          <w:szCs w:val="28"/>
        </w:rPr>
        <w:t>программных модулей программного продукта.</w:t>
      </w:r>
    </w:p>
    <w:p w14:paraId="55DF3CE9" w14:textId="77777777" w:rsidR="00EE3291" w:rsidRPr="00EB3535" w:rsidRDefault="00EE3291" w:rsidP="00EE3291">
      <w:pPr>
        <w:pStyle w:val="af0"/>
        <w:numPr>
          <w:ilvl w:val="0"/>
          <w:numId w:val="3"/>
        </w:numPr>
        <w:spacing w:before="240" w:after="200" w:line="360" w:lineRule="auto"/>
        <w:ind w:left="714" w:hanging="357"/>
        <w:jc w:val="center"/>
        <w:rPr>
          <w:color w:val="000000"/>
          <w:szCs w:val="28"/>
        </w:rPr>
      </w:pPr>
      <w:r w:rsidRPr="00EB3535">
        <w:rPr>
          <w:color w:val="000000"/>
          <w:szCs w:val="28"/>
        </w:rPr>
        <w:t>ОСНОВАНИЕ ДЛЯ РАЗРАБОТКИ</w:t>
      </w:r>
    </w:p>
    <w:p w14:paraId="70309B58" w14:textId="77777777" w:rsidR="00EE3291" w:rsidRPr="00184E3C" w:rsidRDefault="00EE3291" w:rsidP="00EE3291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bookmarkStart w:id="75" w:name="_Hlk127173487"/>
      <w:r w:rsidRPr="00184E3C">
        <w:rPr>
          <w:color w:val="000000"/>
          <w:szCs w:val="28"/>
        </w:rPr>
        <w:t>Разработка ведётся на основании задания к курсовому проекту по профессиональному модулю ПМ.01 «Разработка программных модулей программного обеспечения для компьютерных систем» МДК 01.01 «Разработка программных модулей» и утверждена Институтом среднего профессионального образования.</w:t>
      </w:r>
    </w:p>
    <w:bookmarkEnd w:id="75"/>
    <w:p w14:paraId="13C483F8" w14:textId="77777777" w:rsidR="00EE3291" w:rsidRPr="00EB3535" w:rsidRDefault="00EE3291" w:rsidP="00EE3291">
      <w:pPr>
        <w:pStyle w:val="af0"/>
        <w:numPr>
          <w:ilvl w:val="0"/>
          <w:numId w:val="3"/>
        </w:numPr>
        <w:spacing w:before="240" w:after="200" w:line="360" w:lineRule="auto"/>
        <w:ind w:left="714" w:hanging="357"/>
        <w:jc w:val="center"/>
        <w:rPr>
          <w:color w:val="000000"/>
          <w:szCs w:val="28"/>
        </w:rPr>
      </w:pPr>
      <w:r w:rsidRPr="00EB3535">
        <w:rPr>
          <w:color w:val="000000"/>
          <w:szCs w:val="28"/>
        </w:rPr>
        <w:t>НАЗНАЧЕНИЕ РАЗРАБОТКИ</w:t>
      </w:r>
    </w:p>
    <w:p w14:paraId="75078474" w14:textId="77777777" w:rsidR="00EE3291" w:rsidRDefault="00EE3291" w:rsidP="00EE3291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7033DD">
        <w:rPr>
          <w:color w:val="000000"/>
          <w:szCs w:val="28"/>
        </w:rPr>
        <w:t>Основное назначение программного продукта: компьютерная игра в жанре</w:t>
      </w:r>
      <w:r>
        <w:rPr>
          <w:color w:val="000000"/>
          <w:szCs w:val="28"/>
        </w:rPr>
        <w:t xml:space="preserve"> «карточная игра </w:t>
      </w:r>
      <w:r>
        <w:rPr>
          <w:color w:val="000000"/>
          <w:szCs w:val="28"/>
          <w:lang w:val="en-US"/>
        </w:rPr>
        <w:t>blackjack</w:t>
      </w:r>
      <w:r w:rsidRPr="007033DD">
        <w:rPr>
          <w:color w:val="000000"/>
          <w:szCs w:val="28"/>
        </w:rPr>
        <w:t xml:space="preserve">». </w:t>
      </w:r>
    </w:p>
    <w:p w14:paraId="3C713B4B" w14:textId="4C6D9140" w:rsidR="00EE3291" w:rsidRPr="007033DD" w:rsidRDefault="00EE3291" w:rsidP="00EE3291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7033DD">
        <w:rPr>
          <w:color w:val="000000"/>
          <w:szCs w:val="28"/>
        </w:rPr>
        <w:t xml:space="preserve">Эксплуатационное назначение программного продукта: программа предназначена для широкого круга пользователей, без ограничения по </w:t>
      </w:r>
      <w:r w:rsidRPr="007033DD">
        <w:rPr>
          <w:color w:val="000000"/>
          <w:szCs w:val="28"/>
        </w:rPr>
        <w:lastRenderedPageBreak/>
        <w:t>возрасту, не требует внесения денежных средств или использования платёжных систем для игры, предназначена для развлекательных целей.</w:t>
      </w:r>
    </w:p>
    <w:p w14:paraId="5EFC8E7A" w14:textId="77777777" w:rsidR="00EE3291" w:rsidRPr="00EB3535" w:rsidRDefault="00EE3291" w:rsidP="00EE3291">
      <w:pPr>
        <w:spacing w:before="240" w:after="60" w:line="360" w:lineRule="auto"/>
        <w:jc w:val="center"/>
        <w:rPr>
          <w:color w:val="000000"/>
          <w:szCs w:val="28"/>
        </w:rPr>
      </w:pPr>
      <w:r>
        <w:rPr>
          <w:bCs/>
          <w:kern w:val="28"/>
          <w:lang w:eastAsia="ru-RU"/>
        </w:rPr>
        <w:t>4.</w:t>
      </w:r>
      <w:r>
        <w:rPr>
          <w:bCs/>
          <w:kern w:val="28"/>
          <w:lang w:eastAsia="ru-RU"/>
        </w:rPr>
        <w:tab/>
      </w:r>
      <w:r w:rsidRPr="00EB3535">
        <w:rPr>
          <w:color w:val="000000"/>
          <w:szCs w:val="28"/>
        </w:rPr>
        <w:t>ТРЕБОВАНИЯ К РАЗРАБОТКЕ</w:t>
      </w:r>
    </w:p>
    <w:p w14:paraId="19F2BD2F" w14:textId="77777777" w:rsidR="00EE3291" w:rsidRDefault="00EE3291" w:rsidP="00EE3291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4.1. </w:t>
      </w:r>
      <w:r w:rsidRPr="002936DC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ab/>
      </w:r>
      <w:r w:rsidRPr="00184E3C">
        <w:rPr>
          <w:color w:val="000000"/>
          <w:szCs w:val="28"/>
        </w:rPr>
        <w:t>Требования к функциональным характеристикам:</w:t>
      </w:r>
    </w:p>
    <w:p w14:paraId="105065E8" w14:textId="77777777" w:rsidR="00EE3291" w:rsidRPr="00EB7148" w:rsidRDefault="00EE3291" w:rsidP="00EE3291">
      <w:pPr>
        <w:spacing w:before="240" w:after="60" w:line="360" w:lineRule="auto"/>
        <w:ind w:left="100" w:right="100" w:firstLine="609"/>
        <w:jc w:val="both"/>
        <w:rPr>
          <w:b/>
          <w:color w:val="000000"/>
          <w:szCs w:val="28"/>
        </w:rPr>
      </w:pPr>
      <w:r w:rsidRPr="00EB7148">
        <w:rPr>
          <w:b/>
          <w:color w:val="000000"/>
          <w:szCs w:val="28"/>
        </w:rPr>
        <w:t>1 версия:</w:t>
      </w:r>
    </w:p>
    <w:p w14:paraId="776220BD" w14:textId="77777777" w:rsidR="00EE3291" w:rsidRDefault="00EE3291" w:rsidP="00EE3291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 w:rsidRPr="00177436">
        <w:rPr>
          <w:color w:val="000000"/>
          <w:szCs w:val="28"/>
        </w:rPr>
        <w:t xml:space="preserve">программа должна </w:t>
      </w:r>
      <w:r>
        <w:rPr>
          <w:color w:val="000000"/>
          <w:szCs w:val="28"/>
        </w:rPr>
        <w:t>выдавать карты из колоды карт (4 колоды) игроку и</w:t>
      </w:r>
      <w:r w:rsidRPr="0050418C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дилеру</w:t>
      </w:r>
      <w:r w:rsidRPr="00177436">
        <w:rPr>
          <w:color w:val="000000"/>
          <w:szCs w:val="28"/>
        </w:rPr>
        <w:t xml:space="preserve">, </w:t>
      </w:r>
      <w:r>
        <w:rPr>
          <w:color w:val="000000"/>
          <w:szCs w:val="28"/>
        </w:rPr>
        <w:t xml:space="preserve">за дилера играет компьютер, </w:t>
      </w:r>
      <w:r w:rsidRPr="00177436">
        <w:rPr>
          <w:color w:val="000000"/>
          <w:szCs w:val="28"/>
        </w:rPr>
        <w:t>и демонстрировать это на экране;</w:t>
      </w:r>
    </w:p>
    <w:p w14:paraId="0A8ED9FD" w14:textId="77777777" w:rsidR="00EE3291" w:rsidRDefault="00EE3291" w:rsidP="00EE3291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игроки должны делать ставки игровыми фишками (номиналом 10, 30, 50, 70, 100), после получения карт ставки делать нельзя</w:t>
      </w:r>
      <w:r w:rsidRPr="00BF6B1F">
        <w:rPr>
          <w:color w:val="000000"/>
          <w:szCs w:val="28"/>
        </w:rPr>
        <w:t>;</w:t>
      </w:r>
    </w:p>
    <w:p w14:paraId="254D84F8" w14:textId="77777777" w:rsidR="00EE3291" w:rsidRPr="00177436" w:rsidRDefault="00EE3291" w:rsidP="00EE3291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добавить функцию «Ещё» - когда после полученных карт, можно попросить выдать следующую карту до тех пор, пока сумма карт не устроит игрока или не будет перебора (сумма карт больше 21)</w:t>
      </w:r>
      <w:r w:rsidRPr="004C0D01">
        <w:rPr>
          <w:color w:val="000000"/>
          <w:szCs w:val="28"/>
        </w:rPr>
        <w:t>;</w:t>
      </w:r>
    </w:p>
    <w:p w14:paraId="29F2F191" w14:textId="77777777" w:rsidR="00EE3291" w:rsidRDefault="00EE3291" w:rsidP="00EE3291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 w:rsidRPr="00177436">
        <w:rPr>
          <w:color w:val="000000"/>
          <w:szCs w:val="28"/>
        </w:rPr>
        <w:t>прогр</w:t>
      </w:r>
      <w:r>
        <w:rPr>
          <w:color w:val="000000"/>
          <w:szCs w:val="28"/>
        </w:rPr>
        <w:t xml:space="preserve">амма должна проверять наборы карт у игрока и дилера и начислять очки: </w:t>
      </w:r>
      <w:r w:rsidRPr="00BF6B1F">
        <w:rPr>
          <w:color w:val="000000"/>
          <w:szCs w:val="28"/>
        </w:rPr>
        <w:t>от двойки до десятки — от 2 до 10 соответственно, у туза — 1 или 11 (11 пока общая сумма не больше 21, далее 1), у т. н. картинок (король, дама, валет) — 10</w:t>
      </w:r>
      <w:r>
        <w:rPr>
          <w:color w:val="000000"/>
          <w:szCs w:val="28"/>
        </w:rPr>
        <w:t>, отображать количество набранных очков на экран</w:t>
      </w:r>
      <w:r w:rsidRPr="00177436">
        <w:rPr>
          <w:color w:val="000000"/>
          <w:szCs w:val="28"/>
        </w:rPr>
        <w:t>;</w:t>
      </w:r>
    </w:p>
    <w:p w14:paraId="682A087D" w14:textId="77777777" w:rsidR="00EE3291" w:rsidRDefault="00EE3291" w:rsidP="00EE3291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должна рассчитывать выплаты за победу: если сразу после раздачи собирается 21</w:t>
      </w:r>
      <w:r w:rsidRPr="0059732F">
        <w:rPr>
          <w:color w:val="000000"/>
          <w:szCs w:val="28"/>
        </w:rPr>
        <w:t>,</w:t>
      </w:r>
      <w:r>
        <w:rPr>
          <w:color w:val="000000"/>
          <w:szCs w:val="28"/>
        </w:rPr>
        <w:t xml:space="preserve"> то игрок выигрывает фишек </w:t>
      </w:r>
      <w:r w:rsidRPr="00EE212A">
        <w:rPr>
          <w:color w:val="000000"/>
          <w:szCs w:val="28"/>
        </w:rPr>
        <w:t xml:space="preserve">в </w:t>
      </w:r>
      <w:r w:rsidRPr="0059732F">
        <w:rPr>
          <w:color w:val="000000"/>
          <w:szCs w:val="28"/>
        </w:rPr>
        <w:t>2</w:t>
      </w:r>
      <w:r w:rsidRPr="00EE212A">
        <w:rPr>
          <w:color w:val="000000"/>
          <w:szCs w:val="28"/>
        </w:rPr>
        <w:t>,5 раза превышающ</w:t>
      </w:r>
      <w:r>
        <w:rPr>
          <w:color w:val="000000"/>
          <w:szCs w:val="28"/>
        </w:rPr>
        <w:t>их</w:t>
      </w:r>
      <w:r w:rsidRPr="00EE212A">
        <w:rPr>
          <w:color w:val="000000"/>
          <w:szCs w:val="28"/>
        </w:rPr>
        <w:t xml:space="preserve"> его ставку</w:t>
      </w:r>
      <w:r>
        <w:rPr>
          <w:color w:val="000000"/>
          <w:szCs w:val="28"/>
        </w:rPr>
        <w:t xml:space="preserve">, если у игрока сумма карт выше, чем у дилера, то игрок выигрывает фишек в </w:t>
      </w:r>
      <w:r w:rsidRPr="0059732F">
        <w:rPr>
          <w:color w:val="000000"/>
          <w:szCs w:val="28"/>
        </w:rPr>
        <w:t>2</w:t>
      </w:r>
      <w:r w:rsidRPr="00EE212A">
        <w:rPr>
          <w:color w:val="000000"/>
          <w:szCs w:val="28"/>
        </w:rPr>
        <w:t xml:space="preserve"> раза превышающ</w:t>
      </w:r>
      <w:r>
        <w:rPr>
          <w:color w:val="000000"/>
          <w:szCs w:val="28"/>
        </w:rPr>
        <w:t>их</w:t>
      </w:r>
      <w:r w:rsidRPr="00EE212A">
        <w:rPr>
          <w:color w:val="000000"/>
          <w:szCs w:val="28"/>
        </w:rPr>
        <w:t xml:space="preserve"> его ставку</w:t>
      </w:r>
      <w:r>
        <w:rPr>
          <w:color w:val="000000"/>
          <w:szCs w:val="28"/>
        </w:rPr>
        <w:t>, если сумма карт равна, то считается ничья и игрок остается при своей ставке, если сумма карт меньше или перебор игрок проигрывает всю свою ставку</w:t>
      </w:r>
      <w:r w:rsidRPr="004C0D01">
        <w:rPr>
          <w:color w:val="000000"/>
          <w:szCs w:val="28"/>
        </w:rPr>
        <w:t>;</w:t>
      </w:r>
    </w:p>
    <w:p w14:paraId="2F9481D2" w14:textId="77777777" w:rsidR="00EE3291" w:rsidRDefault="00EE3291" w:rsidP="00EE3291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осле сеанса игры можно сыграть еще раз или завершить программу.</w:t>
      </w:r>
    </w:p>
    <w:p w14:paraId="6F452A08" w14:textId="77777777" w:rsidR="00EE3291" w:rsidRPr="00EB7148" w:rsidRDefault="00EE3291" w:rsidP="00EE3291">
      <w:pPr>
        <w:spacing w:before="240" w:after="60" w:line="360" w:lineRule="auto"/>
        <w:ind w:left="100" w:right="100" w:firstLine="609"/>
        <w:jc w:val="both"/>
        <w:rPr>
          <w:b/>
          <w:color w:val="000000"/>
          <w:szCs w:val="28"/>
        </w:rPr>
      </w:pPr>
      <w:r w:rsidRPr="00EB7148">
        <w:rPr>
          <w:b/>
          <w:color w:val="000000"/>
          <w:szCs w:val="28"/>
        </w:rPr>
        <w:lastRenderedPageBreak/>
        <w:t>2 версия:</w:t>
      </w:r>
    </w:p>
    <w:p w14:paraId="4B6A5F74" w14:textId="77777777" w:rsidR="00EE3291" w:rsidRDefault="00EE3291" w:rsidP="00EE3291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добавить главное меню (кнопка играть, кнопка выйти, кнопка для </w:t>
      </w:r>
      <w:proofErr w:type="spellStart"/>
      <w:r>
        <w:rPr>
          <w:color w:val="000000"/>
          <w:szCs w:val="28"/>
        </w:rPr>
        <w:t>вкл</w:t>
      </w:r>
      <w:proofErr w:type="spellEnd"/>
      <w:r>
        <w:rPr>
          <w:color w:val="000000"/>
          <w:szCs w:val="28"/>
        </w:rPr>
        <w:t>/</w:t>
      </w:r>
      <w:proofErr w:type="spellStart"/>
      <w:r>
        <w:rPr>
          <w:color w:val="000000"/>
          <w:szCs w:val="28"/>
        </w:rPr>
        <w:t>выкл</w:t>
      </w:r>
      <w:proofErr w:type="spellEnd"/>
      <w:r>
        <w:rPr>
          <w:color w:val="000000"/>
          <w:szCs w:val="28"/>
        </w:rPr>
        <w:t xml:space="preserve"> музыки)</w:t>
      </w:r>
      <w:r w:rsidRPr="00BF6B1F">
        <w:rPr>
          <w:color w:val="000000"/>
          <w:szCs w:val="28"/>
        </w:rPr>
        <w:t>;</w:t>
      </w:r>
    </w:p>
    <w:p w14:paraId="4ADCCA5E" w14:textId="77777777" w:rsidR="00EE3291" w:rsidRDefault="00EE3291" w:rsidP="00EE3291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добавить функцию «Сплит» – игрок может разбить карты на две руки (только если их ценность одинакова), после разбиения дилер добавляет по карте в каждую руку и дальше играет как обычно;</w:t>
      </w:r>
    </w:p>
    <w:p w14:paraId="134C6133" w14:textId="77777777" w:rsidR="00EE3291" w:rsidRDefault="00EE3291" w:rsidP="00EE3291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 добавить функцию «Удвоить» — и</w:t>
      </w:r>
      <w:r w:rsidRPr="00F155CE">
        <w:rPr>
          <w:color w:val="000000"/>
          <w:szCs w:val="28"/>
        </w:rPr>
        <w:t>грок может удвоить ставку и при этом получить ровно одну карту;</w:t>
      </w:r>
    </w:p>
    <w:p w14:paraId="7439AE53" w14:textId="77777777" w:rsidR="00EE3291" w:rsidRDefault="00EE3291" w:rsidP="00EE3291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о завершению сеанса игры программа должна выполнять переход в главное меню.</w:t>
      </w:r>
    </w:p>
    <w:p w14:paraId="63E1AD52" w14:textId="77777777" w:rsidR="00EE3291" w:rsidRPr="002936DC" w:rsidRDefault="00EE3291" w:rsidP="00EE3291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4.2. </w:t>
      </w:r>
      <w:r w:rsidRPr="002936DC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ab/>
      </w:r>
      <w:r w:rsidRPr="002936DC">
        <w:rPr>
          <w:color w:val="000000"/>
          <w:szCs w:val="28"/>
        </w:rPr>
        <w:t>Требования к надежности</w:t>
      </w:r>
      <w:r>
        <w:rPr>
          <w:color w:val="000000"/>
          <w:szCs w:val="28"/>
        </w:rPr>
        <w:t>:</w:t>
      </w:r>
    </w:p>
    <w:p w14:paraId="63C316B4" w14:textId="77777777" w:rsidR="00EE3291" w:rsidRPr="00CC42B6" w:rsidRDefault="00EE3291" w:rsidP="00EE3291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и</w:t>
      </w:r>
      <w:r w:rsidRPr="002936DC">
        <w:rPr>
          <w:color w:val="000000"/>
          <w:szCs w:val="28"/>
        </w:rPr>
        <w:t>спользование лицензированного программного обеспечения</w:t>
      </w:r>
      <w:r w:rsidRPr="00CC42B6">
        <w:rPr>
          <w:color w:val="000000"/>
          <w:szCs w:val="28"/>
        </w:rPr>
        <w:t>;</w:t>
      </w:r>
    </w:p>
    <w:p w14:paraId="4E4AD127" w14:textId="77777777" w:rsidR="00EE3291" w:rsidRPr="00CC42B6" w:rsidRDefault="00EE3291" w:rsidP="00EE3291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</w:t>
      </w:r>
      <w:r w:rsidRPr="002936DC">
        <w:rPr>
          <w:color w:val="000000"/>
          <w:szCs w:val="28"/>
        </w:rPr>
        <w:t>роверка программы на наличие вирусов</w:t>
      </w:r>
      <w:r w:rsidRPr="00CC42B6">
        <w:rPr>
          <w:color w:val="000000"/>
          <w:szCs w:val="28"/>
        </w:rPr>
        <w:t>;</w:t>
      </w:r>
    </w:p>
    <w:p w14:paraId="2746B63D" w14:textId="77777777" w:rsidR="00EE3291" w:rsidRPr="00B418AB" w:rsidRDefault="00EE3291" w:rsidP="00EE3291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о</w:t>
      </w:r>
      <w:r w:rsidRPr="002936DC">
        <w:rPr>
          <w:color w:val="000000"/>
          <w:szCs w:val="28"/>
        </w:rPr>
        <w:t>рганизация бесперебойного питания</w:t>
      </w:r>
      <w:r w:rsidRPr="00B418AB">
        <w:rPr>
          <w:color w:val="000000"/>
          <w:szCs w:val="28"/>
        </w:rPr>
        <w:t>.</w:t>
      </w:r>
    </w:p>
    <w:p w14:paraId="5EC9F94E" w14:textId="77777777" w:rsidR="00EE3291" w:rsidRPr="00F23D0D" w:rsidRDefault="00EE3291" w:rsidP="00EE3291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4.3. </w:t>
      </w:r>
      <w:r w:rsidRPr="002936DC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ab/>
      </w:r>
      <w:r w:rsidRPr="00F23D0D">
        <w:rPr>
          <w:color w:val="000000"/>
          <w:szCs w:val="28"/>
        </w:rPr>
        <w:t>Требования к составу и параметрам технических средств</w:t>
      </w:r>
    </w:p>
    <w:p w14:paraId="056E198E" w14:textId="77777777" w:rsidR="00EE3291" w:rsidRPr="00F23D0D" w:rsidRDefault="00EE3291" w:rsidP="00EE3291">
      <w:pPr>
        <w:spacing w:line="360" w:lineRule="auto"/>
        <w:ind w:left="100" w:right="100" w:firstLine="1318"/>
        <w:jc w:val="both"/>
        <w:rPr>
          <w:color w:val="000000"/>
          <w:szCs w:val="28"/>
        </w:rPr>
      </w:pPr>
      <w:r w:rsidRPr="00F23D0D">
        <w:rPr>
          <w:color w:val="000000"/>
          <w:szCs w:val="28"/>
        </w:rPr>
        <w:t xml:space="preserve">Для нормального функционирования данной информационной системы необходим компьютер, клавиатура, мышь и следующие технические средства: </w:t>
      </w:r>
    </w:p>
    <w:p w14:paraId="6BD7057F" w14:textId="77777777" w:rsidR="00EE3291" w:rsidRPr="00F23D0D" w:rsidRDefault="00EE3291" w:rsidP="00EE3291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F23D0D">
        <w:rPr>
          <w:color w:val="000000"/>
          <w:szCs w:val="28"/>
        </w:rPr>
        <w:t xml:space="preserve">- процессор Intel или другой совместимый; </w:t>
      </w:r>
    </w:p>
    <w:p w14:paraId="32FAB9B8" w14:textId="77777777" w:rsidR="00EE3291" w:rsidRPr="00F23D0D" w:rsidRDefault="00EE3291" w:rsidP="00EE3291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F23D0D">
        <w:rPr>
          <w:color w:val="000000"/>
          <w:szCs w:val="28"/>
        </w:rPr>
        <w:t xml:space="preserve">- объем свободной оперативной памяти ~500 Кб; </w:t>
      </w:r>
    </w:p>
    <w:p w14:paraId="57B3A6ED" w14:textId="77777777" w:rsidR="00EE3291" w:rsidRPr="00F23D0D" w:rsidRDefault="00EE3291" w:rsidP="00EE3291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F23D0D">
        <w:rPr>
          <w:color w:val="000000"/>
          <w:szCs w:val="28"/>
        </w:rPr>
        <w:t xml:space="preserve">- объем необходимой памяти на жестком диске ~20Мб; </w:t>
      </w:r>
    </w:p>
    <w:p w14:paraId="2217BF32" w14:textId="77777777" w:rsidR="00EE3291" w:rsidRPr="00F23D0D" w:rsidRDefault="00EE3291" w:rsidP="00EE3291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F23D0D">
        <w:rPr>
          <w:color w:val="000000"/>
          <w:szCs w:val="28"/>
        </w:rPr>
        <w:t xml:space="preserve">- стандартный VGA-монитор или совместимый; </w:t>
      </w:r>
    </w:p>
    <w:p w14:paraId="040EA6A0" w14:textId="77777777" w:rsidR="00EE3291" w:rsidRPr="00F23D0D" w:rsidRDefault="00EE3291" w:rsidP="00EE3291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F23D0D">
        <w:rPr>
          <w:color w:val="000000"/>
          <w:szCs w:val="28"/>
        </w:rPr>
        <w:t xml:space="preserve">- стандартная клавиатура; </w:t>
      </w:r>
    </w:p>
    <w:p w14:paraId="411B0A36" w14:textId="77777777" w:rsidR="00EE3291" w:rsidRDefault="00EE3291" w:rsidP="00EE3291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F23D0D">
        <w:rPr>
          <w:color w:val="000000"/>
          <w:szCs w:val="28"/>
        </w:rPr>
        <w:t>- манипулятор «мышь»</w:t>
      </w:r>
      <w:r>
        <w:rPr>
          <w:color w:val="000000"/>
          <w:szCs w:val="28"/>
        </w:rPr>
        <w:t>;</w:t>
      </w:r>
    </w:p>
    <w:p w14:paraId="45639B66" w14:textId="77777777" w:rsidR="00EE3291" w:rsidRPr="00D036C6" w:rsidRDefault="00EE3291" w:rsidP="00EE3291">
      <w:pPr>
        <w:spacing w:line="360" w:lineRule="auto"/>
        <w:ind w:right="100"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- дополнительно: звуковая карта, наушники или колонки.</w:t>
      </w:r>
      <w:r w:rsidRPr="00D036C6">
        <w:rPr>
          <w:color w:val="000000"/>
          <w:szCs w:val="28"/>
        </w:rPr>
        <w:t xml:space="preserve"> </w:t>
      </w:r>
    </w:p>
    <w:p w14:paraId="194D7378" w14:textId="77777777" w:rsidR="00EE3291" w:rsidRPr="00177436" w:rsidRDefault="00EE3291" w:rsidP="00EE3291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>4.4.</w:t>
      </w:r>
      <w:r w:rsidRPr="00177436">
        <w:rPr>
          <w:color w:val="000000"/>
          <w:szCs w:val="28"/>
        </w:rPr>
        <w:tab/>
        <w:t xml:space="preserve"> Требования к информационной и программной совместимости </w:t>
      </w:r>
    </w:p>
    <w:p w14:paraId="4B538D26" w14:textId="77777777" w:rsidR="00EE3291" w:rsidRDefault="00EE3291" w:rsidP="00EE3291">
      <w:pPr>
        <w:spacing w:line="360" w:lineRule="auto"/>
        <w:ind w:left="142" w:right="100" w:firstLine="1276"/>
        <w:jc w:val="both"/>
        <w:rPr>
          <w:bCs/>
          <w:kern w:val="28"/>
          <w:lang w:eastAsia="ru-RU"/>
        </w:rPr>
      </w:pPr>
      <w:r w:rsidRPr="00F23D0D">
        <w:rPr>
          <w:bCs/>
          <w:kern w:val="28"/>
          <w:lang w:eastAsia="ru-RU"/>
        </w:rPr>
        <w:lastRenderedPageBreak/>
        <w:t xml:space="preserve">Для полноценного функционирования данной системы необходимо наличие операционной системы выше Microsoft Windows </w:t>
      </w:r>
      <w:r>
        <w:rPr>
          <w:bCs/>
          <w:kern w:val="28"/>
          <w:lang w:eastAsia="ru-RU"/>
        </w:rPr>
        <w:t>10</w:t>
      </w:r>
      <w:r w:rsidRPr="00F23D0D">
        <w:rPr>
          <w:bCs/>
          <w:kern w:val="28"/>
          <w:lang w:eastAsia="ru-RU"/>
        </w:rPr>
        <w:t xml:space="preserve"> или совместимой. Язык интерфейса – русский.</w:t>
      </w:r>
    </w:p>
    <w:p w14:paraId="36ACF155" w14:textId="77777777" w:rsidR="00EE3291" w:rsidRPr="00177436" w:rsidRDefault="00EE3291" w:rsidP="00EE3291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bookmarkStart w:id="76" w:name="_Toc321736287"/>
      <w:r>
        <w:rPr>
          <w:color w:val="000000"/>
          <w:szCs w:val="28"/>
        </w:rPr>
        <w:t>4.5.</w:t>
      </w:r>
      <w:r w:rsidRPr="00177436">
        <w:rPr>
          <w:color w:val="000000"/>
          <w:szCs w:val="28"/>
        </w:rPr>
        <w:t xml:space="preserve"> </w:t>
      </w:r>
      <w:r w:rsidRPr="00177436">
        <w:rPr>
          <w:color w:val="000000"/>
          <w:szCs w:val="28"/>
        </w:rPr>
        <w:tab/>
        <w:t>Требования к маркировке и упаковке</w:t>
      </w:r>
      <w:bookmarkEnd w:id="76"/>
    </w:p>
    <w:p w14:paraId="23B31868" w14:textId="77777777" w:rsidR="00EE3291" w:rsidRPr="008B05E1" w:rsidRDefault="00EE3291" w:rsidP="00EE3291">
      <w:pPr>
        <w:spacing w:line="360" w:lineRule="auto"/>
        <w:ind w:left="142" w:right="100" w:firstLine="1276"/>
        <w:jc w:val="both"/>
        <w:rPr>
          <w:bCs/>
          <w:kern w:val="28"/>
          <w:lang w:eastAsia="ru-RU"/>
        </w:rPr>
      </w:pPr>
      <w:r w:rsidRPr="008B05E1">
        <w:rPr>
          <w:bCs/>
          <w:kern w:val="28"/>
          <w:lang w:eastAsia="ru-RU"/>
        </w:rPr>
        <w:t>Программа должна поставляться в виде проекта</w:t>
      </w:r>
      <w:r>
        <w:rPr>
          <w:bCs/>
          <w:kern w:val="28"/>
          <w:lang w:eastAsia="ru-RU"/>
        </w:rPr>
        <w:t>,</w:t>
      </w:r>
      <w:r w:rsidRPr="008B05E1">
        <w:rPr>
          <w:bCs/>
          <w:kern w:val="28"/>
          <w:lang w:eastAsia="ru-RU"/>
        </w:rPr>
        <w:t xml:space="preserve"> исполняемого (</w:t>
      </w:r>
      <w:proofErr w:type="spellStart"/>
      <w:r w:rsidRPr="008B05E1">
        <w:rPr>
          <w:bCs/>
          <w:kern w:val="28"/>
          <w:lang w:eastAsia="ru-RU"/>
        </w:rPr>
        <w:t>еxе</w:t>
      </w:r>
      <w:proofErr w:type="spellEnd"/>
      <w:r w:rsidRPr="008B05E1">
        <w:rPr>
          <w:bCs/>
          <w:kern w:val="28"/>
          <w:lang w:eastAsia="ru-RU"/>
        </w:rPr>
        <w:t>) файла,</w:t>
      </w:r>
      <w:r>
        <w:rPr>
          <w:bCs/>
          <w:kern w:val="28"/>
          <w:lang w:eastAsia="ru-RU"/>
        </w:rPr>
        <w:t xml:space="preserve"> установщика и документации.</w:t>
      </w:r>
    </w:p>
    <w:p w14:paraId="28BC0F0C" w14:textId="77777777" w:rsidR="00EE3291" w:rsidRPr="00177436" w:rsidRDefault="00EE3291" w:rsidP="00EE3291">
      <w:pPr>
        <w:spacing w:before="240" w:after="60" w:line="360" w:lineRule="auto"/>
        <w:ind w:left="102" w:right="102" w:firstLine="301"/>
        <w:jc w:val="both"/>
        <w:rPr>
          <w:color w:val="000000"/>
          <w:szCs w:val="28"/>
        </w:rPr>
      </w:pPr>
      <w:bookmarkStart w:id="77" w:name="_Toc321736288"/>
      <w:r>
        <w:rPr>
          <w:color w:val="000000"/>
          <w:szCs w:val="28"/>
        </w:rPr>
        <w:t>4.6.</w:t>
      </w:r>
      <w:r w:rsidRPr="00177436">
        <w:rPr>
          <w:color w:val="000000"/>
          <w:szCs w:val="28"/>
        </w:rPr>
        <w:tab/>
        <w:t>Требования к транспортировке и хранению</w:t>
      </w:r>
      <w:bookmarkEnd w:id="77"/>
    </w:p>
    <w:p w14:paraId="5199FADA" w14:textId="77777777" w:rsidR="00EE3291" w:rsidRDefault="00EE3291" w:rsidP="00EE3291">
      <w:pPr>
        <w:spacing w:line="360" w:lineRule="auto"/>
        <w:ind w:left="142" w:right="100" w:firstLine="1276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Программа распространяется в электронном виде. Т</w:t>
      </w:r>
      <w:r w:rsidRPr="008B05E1">
        <w:rPr>
          <w:bCs/>
          <w:kern w:val="28"/>
          <w:lang w:eastAsia="ru-RU"/>
        </w:rPr>
        <w:t>ребования к транспортировке</w:t>
      </w:r>
      <w:r>
        <w:rPr>
          <w:bCs/>
          <w:kern w:val="28"/>
          <w:lang w:eastAsia="ru-RU"/>
        </w:rPr>
        <w:t xml:space="preserve"> и хранению не предъявляются.</w:t>
      </w:r>
    </w:p>
    <w:p w14:paraId="1B395F94" w14:textId="77777777" w:rsidR="00EE3291" w:rsidRPr="0020410D" w:rsidRDefault="00EE3291" w:rsidP="00EE3291">
      <w:pPr>
        <w:spacing w:before="240" w:after="60" w:line="360" w:lineRule="auto"/>
        <w:ind w:left="142" w:right="102" w:firstLine="284"/>
        <w:jc w:val="both"/>
        <w:rPr>
          <w:color w:val="000000"/>
          <w:szCs w:val="28"/>
        </w:rPr>
      </w:pPr>
      <w:r>
        <w:rPr>
          <w:color w:val="000000"/>
          <w:szCs w:val="28"/>
        </w:rPr>
        <w:t>4.7.</w:t>
      </w:r>
      <w:r>
        <w:rPr>
          <w:color w:val="000000"/>
          <w:szCs w:val="28"/>
        </w:rPr>
        <w:tab/>
      </w:r>
      <w:r w:rsidRPr="0020410D">
        <w:rPr>
          <w:color w:val="000000"/>
          <w:szCs w:val="28"/>
        </w:rPr>
        <w:t>Специальные требования</w:t>
      </w:r>
    </w:p>
    <w:p w14:paraId="03147734" w14:textId="77777777" w:rsidR="00EE3291" w:rsidRPr="00D13030" w:rsidRDefault="00EE3291" w:rsidP="00EE3291">
      <w:pPr>
        <w:pStyle w:val="af0"/>
        <w:spacing w:line="360" w:lineRule="auto"/>
        <w:ind w:left="360" w:firstLine="1058"/>
        <w:jc w:val="both"/>
        <w:rPr>
          <w:color w:val="000000"/>
          <w:szCs w:val="28"/>
        </w:rPr>
      </w:pPr>
      <w:r w:rsidRPr="00184E3C">
        <w:rPr>
          <w:color w:val="000000"/>
          <w:szCs w:val="28"/>
        </w:rPr>
        <w:t>Теоретическая часть включает описание предметной области задачи, анализ методов её решения, обзор и обоснование выбора средств программирования. Практическая часть включает подробное описание проектирования программного продукта, разработку и реализацию</w:t>
      </w:r>
      <w:r>
        <w:rPr>
          <w:color w:val="000000"/>
          <w:szCs w:val="28"/>
        </w:rPr>
        <w:t xml:space="preserve"> на языке</w:t>
      </w:r>
      <w:r w:rsidRPr="00184E3C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 xml:space="preserve">программирования </w:t>
      </w:r>
      <w:r w:rsidRPr="00184E3C">
        <w:rPr>
          <w:color w:val="000000"/>
          <w:szCs w:val="28"/>
        </w:rPr>
        <w:t>C#</w:t>
      </w:r>
      <w:r>
        <w:rPr>
          <w:color w:val="000000"/>
          <w:szCs w:val="28"/>
        </w:rPr>
        <w:t xml:space="preserve"> </w:t>
      </w:r>
      <w:r w:rsidRPr="00184E3C">
        <w:rPr>
          <w:color w:val="000000"/>
          <w:szCs w:val="28"/>
        </w:rPr>
        <w:t xml:space="preserve">с использованием среды программирования </w:t>
      </w:r>
      <w:r>
        <w:rPr>
          <w:color w:val="000000"/>
          <w:szCs w:val="28"/>
          <w:lang w:val="en-US"/>
        </w:rPr>
        <w:t>Visual</w:t>
      </w:r>
      <w:r w:rsidRPr="00B23A88">
        <w:rPr>
          <w:color w:val="000000"/>
          <w:szCs w:val="28"/>
        </w:rPr>
        <w:t xml:space="preserve"> </w:t>
      </w:r>
      <w:r>
        <w:rPr>
          <w:color w:val="000000"/>
          <w:szCs w:val="28"/>
          <w:lang w:val="en-US"/>
        </w:rPr>
        <w:t>Studio</w:t>
      </w:r>
      <w:r w:rsidRPr="00B23A88">
        <w:rPr>
          <w:color w:val="000000"/>
          <w:szCs w:val="28"/>
        </w:rPr>
        <w:t xml:space="preserve"> </w:t>
      </w:r>
      <w:r w:rsidRPr="00184E3C">
        <w:rPr>
          <w:color w:val="000000"/>
          <w:szCs w:val="28"/>
        </w:rPr>
        <w:t>программных модулей программного продукта</w:t>
      </w:r>
      <w:r w:rsidRPr="00970D8D">
        <w:rPr>
          <w:color w:val="000000"/>
          <w:szCs w:val="28"/>
        </w:rPr>
        <w:t>.</w:t>
      </w:r>
    </w:p>
    <w:p w14:paraId="432DAF7A" w14:textId="77777777" w:rsidR="00EE3291" w:rsidRDefault="00EE3291" w:rsidP="00EE3291">
      <w:pPr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br w:type="page"/>
      </w:r>
    </w:p>
    <w:p w14:paraId="4AB1ADE5" w14:textId="77777777" w:rsidR="00EE3291" w:rsidRPr="00EB3535" w:rsidRDefault="00EE3291" w:rsidP="00EE3291">
      <w:pPr>
        <w:spacing w:before="240" w:after="60" w:line="360" w:lineRule="auto"/>
        <w:ind w:left="102" w:right="102" w:firstLine="301"/>
        <w:jc w:val="center"/>
        <w:rPr>
          <w:color w:val="000000"/>
          <w:szCs w:val="28"/>
        </w:rPr>
      </w:pPr>
      <w:r>
        <w:rPr>
          <w:bCs/>
          <w:kern w:val="28"/>
          <w:lang w:eastAsia="ru-RU"/>
        </w:rPr>
        <w:lastRenderedPageBreak/>
        <w:t xml:space="preserve">5. </w:t>
      </w:r>
      <w:r w:rsidRPr="00D036C6">
        <w:rPr>
          <w:bCs/>
          <w:kern w:val="28"/>
          <w:lang w:eastAsia="ru-RU"/>
        </w:rPr>
        <w:t xml:space="preserve"> </w:t>
      </w:r>
      <w:r w:rsidRPr="00EB3535">
        <w:rPr>
          <w:color w:val="000000"/>
          <w:szCs w:val="28"/>
        </w:rPr>
        <w:t>ТРЕБОВАНИЯ К ПРОГРАММНОЙ ДОКУМЕНТАЦИИ</w:t>
      </w:r>
    </w:p>
    <w:p w14:paraId="1D68FB1E" w14:textId="77777777" w:rsidR="00EE3291" w:rsidRDefault="00EE3291" w:rsidP="00EE3291">
      <w:pPr>
        <w:spacing w:before="240" w:after="60" w:line="360" w:lineRule="auto"/>
        <w:ind w:left="102" w:right="102" w:firstLine="301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 xml:space="preserve">5.1. </w:t>
      </w:r>
      <w:r>
        <w:rPr>
          <w:bCs/>
          <w:kern w:val="28"/>
          <w:lang w:eastAsia="ru-RU"/>
        </w:rPr>
        <w:tab/>
      </w:r>
      <w:r w:rsidRPr="00D036C6">
        <w:rPr>
          <w:bCs/>
          <w:kern w:val="28"/>
          <w:lang w:eastAsia="ru-RU"/>
        </w:rPr>
        <w:t xml:space="preserve">Предварительный состав программной документации: </w:t>
      </w:r>
    </w:p>
    <w:p w14:paraId="5F7667F7" w14:textId="77777777" w:rsidR="00EE3291" w:rsidRPr="00CC42B6" w:rsidRDefault="00EE3291" w:rsidP="00EE3291">
      <w:pPr>
        <w:spacing w:line="360" w:lineRule="auto"/>
        <w:ind w:left="851" w:right="100" w:hanging="142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- «</w:t>
      </w:r>
      <w:r w:rsidRPr="00D036C6">
        <w:rPr>
          <w:bCs/>
          <w:kern w:val="28"/>
          <w:lang w:eastAsia="ru-RU"/>
        </w:rPr>
        <w:t>Техническое задание</w:t>
      </w:r>
      <w:r>
        <w:rPr>
          <w:bCs/>
          <w:kern w:val="28"/>
          <w:lang w:eastAsia="ru-RU"/>
        </w:rPr>
        <w:t>»</w:t>
      </w:r>
      <w:r w:rsidRPr="00CC42B6">
        <w:rPr>
          <w:bCs/>
          <w:kern w:val="28"/>
          <w:lang w:eastAsia="ru-RU"/>
        </w:rPr>
        <w:t>;</w:t>
      </w:r>
    </w:p>
    <w:p w14:paraId="5C7F662A" w14:textId="77777777" w:rsidR="00EE3291" w:rsidRPr="00D97B5D" w:rsidRDefault="00EE3291" w:rsidP="00EE3291">
      <w:pPr>
        <w:spacing w:line="360" w:lineRule="auto"/>
        <w:ind w:left="851" w:right="100" w:hanging="142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- р</w:t>
      </w:r>
      <w:r w:rsidRPr="00072BB0">
        <w:rPr>
          <w:bCs/>
          <w:kern w:val="28"/>
          <w:lang w:eastAsia="ru-RU"/>
        </w:rPr>
        <w:t>азрабатываемые программные модули должны быть самодокументированы, т.е. тексты программ должны содерж</w:t>
      </w:r>
      <w:r>
        <w:rPr>
          <w:bCs/>
          <w:kern w:val="28"/>
          <w:lang w:eastAsia="ru-RU"/>
        </w:rPr>
        <w:t>ать все необходимые комментарии</w:t>
      </w:r>
      <w:r w:rsidRPr="00CC42B6">
        <w:rPr>
          <w:bCs/>
          <w:kern w:val="28"/>
          <w:lang w:eastAsia="ru-RU"/>
        </w:rPr>
        <w:t>;</w:t>
      </w:r>
    </w:p>
    <w:p w14:paraId="1E7F47A1" w14:textId="77777777" w:rsidR="00EE3291" w:rsidRDefault="00EE3291" w:rsidP="00EE3291">
      <w:pPr>
        <w:spacing w:line="360" w:lineRule="auto"/>
        <w:ind w:left="851" w:right="100" w:hanging="142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- р</w:t>
      </w:r>
      <w:r w:rsidRPr="00072BB0">
        <w:rPr>
          <w:bCs/>
          <w:kern w:val="28"/>
          <w:lang w:eastAsia="ru-RU"/>
        </w:rPr>
        <w:t>азрабатываемое программное обеспечение должно включать справочную систему</w:t>
      </w:r>
      <w:r w:rsidRPr="00CC42B6">
        <w:rPr>
          <w:bCs/>
          <w:kern w:val="28"/>
          <w:lang w:eastAsia="ru-RU"/>
        </w:rPr>
        <w:t>.</w:t>
      </w:r>
    </w:p>
    <w:p w14:paraId="13EBB452" w14:textId="77777777" w:rsidR="00EE3291" w:rsidRDefault="00EE3291" w:rsidP="00EE3291">
      <w:pPr>
        <w:spacing w:before="240" w:after="60" w:line="360" w:lineRule="auto"/>
        <w:ind w:left="102" w:right="102" w:firstLine="301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 xml:space="preserve">5.2. </w:t>
      </w:r>
      <w:r>
        <w:rPr>
          <w:bCs/>
          <w:kern w:val="28"/>
          <w:lang w:eastAsia="ru-RU"/>
        </w:rPr>
        <w:tab/>
        <w:t>Перечень материалов пояснительной записки</w:t>
      </w:r>
    </w:p>
    <w:p w14:paraId="5471768B" w14:textId="77777777" w:rsidR="00EE3291" w:rsidRDefault="00EE3291" w:rsidP="00EE3291">
      <w:pPr>
        <w:spacing w:after="120" w:line="360" w:lineRule="auto"/>
        <w:ind w:left="102" w:right="102" w:firstLine="301"/>
        <w:jc w:val="both"/>
        <w:rPr>
          <w:bCs/>
          <w:kern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68A20E46" wp14:editId="2C0A8B9E">
            <wp:extent cx="4188335" cy="4495800"/>
            <wp:effectExtent l="19050" t="1905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210994" cy="4520122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FDD9AA6" w14:textId="77777777" w:rsidR="00EE3291" w:rsidRPr="00D13030" w:rsidRDefault="00EE3291" w:rsidP="00EE3291">
      <w:pPr>
        <w:spacing w:before="60" w:after="60" w:line="360" w:lineRule="auto"/>
        <w:ind w:left="102" w:right="102" w:firstLine="606"/>
        <w:jc w:val="both"/>
        <w:rPr>
          <w:bCs/>
          <w:kern w:val="28"/>
          <w:sz w:val="24"/>
          <w:lang w:eastAsia="ru-RU"/>
        </w:rPr>
      </w:pPr>
      <w:r w:rsidRPr="00D13030">
        <w:rPr>
          <w:bCs/>
          <w:kern w:val="28"/>
          <w:sz w:val="24"/>
          <w:lang w:eastAsia="ru-RU"/>
        </w:rPr>
        <w:t>Рисунок 1 – Перечень материалов пояснительной записки</w:t>
      </w:r>
    </w:p>
    <w:p w14:paraId="13829837" w14:textId="77777777" w:rsidR="00EE3291" w:rsidRDefault="00EE3291" w:rsidP="00EE3291">
      <w:pPr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br w:type="page"/>
      </w:r>
    </w:p>
    <w:p w14:paraId="14163B84" w14:textId="77777777" w:rsidR="00EE3291" w:rsidRPr="00EB3535" w:rsidRDefault="00EE3291" w:rsidP="00EE3291">
      <w:pPr>
        <w:spacing w:before="240" w:after="60" w:line="360" w:lineRule="auto"/>
        <w:ind w:left="102" w:right="102" w:firstLine="301"/>
        <w:jc w:val="center"/>
        <w:rPr>
          <w:color w:val="000000"/>
          <w:szCs w:val="28"/>
        </w:rPr>
      </w:pPr>
      <w:r>
        <w:rPr>
          <w:bCs/>
          <w:kern w:val="28"/>
          <w:lang w:eastAsia="ru-RU"/>
        </w:rPr>
        <w:lastRenderedPageBreak/>
        <w:t>6.</w:t>
      </w:r>
      <w:r>
        <w:rPr>
          <w:bCs/>
          <w:kern w:val="28"/>
          <w:lang w:eastAsia="ru-RU"/>
        </w:rPr>
        <w:tab/>
      </w:r>
      <w:r w:rsidRPr="00EB3535">
        <w:rPr>
          <w:color w:val="000000"/>
          <w:szCs w:val="28"/>
        </w:rPr>
        <w:t>ТЕХНИКО-ЭКОНОМИЧЕСКИЕ ПОКАЗАТЕЛИ</w:t>
      </w:r>
    </w:p>
    <w:p w14:paraId="33F60002" w14:textId="77777777" w:rsidR="00EE3291" w:rsidRDefault="00EE3291" w:rsidP="00EE3291">
      <w:pPr>
        <w:spacing w:line="360" w:lineRule="auto"/>
        <w:ind w:left="142" w:right="100" w:firstLine="284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Технико-экономические показатели не рассчитываются.</w:t>
      </w:r>
    </w:p>
    <w:p w14:paraId="7F6B2A62" w14:textId="77777777" w:rsidR="00EE3291" w:rsidRPr="00EB3535" w:rsidRDefault="00EE3291" w:rsidP="00EE3291">
      <w:pPr>
        <w:spacing w:before="240" w:after="60" w:line="360" w:lineRule="auto"/>
        <w:jc w:val="center"/>
        <w:rPr>
          <w:color w:val="000000"/>
          <w:szCs w:val="28"/>
        </w:rPr>
      </w:pPr>
      <w:r>
        <w:rPr>
          <w:bCs/>
          <w:kern w:val="28"/>
          <w:lang w:eastAsia="ru-RU"/>
        </w:rPr>
        <w:t xml:space="preserve">7. </w:t>
      </w:r>
      <w:r>
        <w:rPr>
          <w:bCs/>
          <w:kern w:val="28"/>
          <w:lang w:eastAsia="ru-RU"/>
        </w:rPr>
        <w:tab/>
      </w:r>
      <w:r w:rsidRPr="00EB3535">
        <w:rPr>
          <w:color w:val="000000"/>
          <w:szCs w:val="28"/>
        </w:rPr>
        <w:t>СТАДИИ И ЭТАПЫ РАЗРАБОТКИ</w:t>
      </w:r>
    </w:p>
    <w:p w14:paraId="4D45F3C0" w14:textId="77777777" w:rsidR="00EE3291" w:rsidRPr="00072BB0" w:rsidRDefault="00EE3291" w:rsidP="00EE3291">
      <w:pPr>
        <w:spacing w:before="240" w:after="60" w:line="360" w:lineRule="auto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Таблица 1</w:t>
      </w:r>
    </w:p>
    <w:tbl>
      <w:tblPr>
        <w:tblStyle w:val="ab"/>
        <w:tblW w:w="9946" w:type="dxa"/>
        <w:tblLook w:val="04A0" w:firstRow="1" w:lastRow="0" w:firstColumn="1" w:lastColumn="0" w:noHBand="0" w:noVBand="1"/>
      </w:tblPr>
      <w:tblGrid>
        <w:gridCol w:w="1548"/>
        <w:gridCol w:w="2340"/>
        <w:gridCol w:w="1180"/>
        <w:gridCol w:w="994"/>
        <w:gridCol w:w="3884"/>
      </w:tblGrid>
      <w:tr w:rsidR="00EE3291" w:rsidRPr="00072BB0" w14:paraId="4DB7BBA7" w14:textId="77777777" w:rsidTr="00281E95">
        <w:tc>
          <w:tcPr>
            <w:tcW w:w="1548" w:type="dxa"/>
            <w:vMerge w:val="restart"/>
            <w:vAlign w:val="center"/>
          </w:tcPr>
          <w:p w14:paraId="0FA4FA39" w14:textId="77777777" w:rsidR="00EE3291" w:rsidRPr="00D21C5B" w:rsidRDefault="00EE3291" w:rsidP="00281E95">
            <w:pPr>
              <w:jc w:val="center"/>
              <w:rPr>
                <w:b/>
                <w:bCs/>
                <w:sz w:val="24"/>
                <w:lang w:eastAsia="ru-RU"/>
              </w:rPr>
            </w:pPr>
            <w:r>
              <w:rPr>
                <w:b/>
                <w:bCs/>
                <w:sz w:val="24"/>
                <w:lang w:eastAsia="ru-RU"/>
              </w:rPr>
              <w:t>Содержание стадии</w:t>
            </w:r>
          </w:p>
        </w:tc>
        <w:tc>
          <w:tcPr>
            <w:tcW w:w="2340" w:type="dxa"/>
            <w:vMerge w:val="restart"/>
            <w:vAlign w:val="center"/>
            <w:hideMark/>
          </w:tcPr>
          <w:p w14:paraId="47201EA5" w14:textId="77777777" w:rsidR="00EE3291" w:rsidRPr="00072BB0" w:rsidRDefault="00EE3291" w:rsidP="00281E95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Содержание этапа</w:t>
            </w:r>
          </w:p>
        </w:tc>
        <w:tc>
          <w:tcPr>
            <w:tcW w:w="2174" w:type="dxa"/>
            <w:gridSpan w:val="2"/>
            <w:vAlign w:val="center"/>
            <w:hideMark/>
          </w:tcPr>
          <w:p w14:paraId="364473C9" w14:textId="77777777" w:rsidR="00EE3291" w:rsidRPr="00072BB0" w:rsidRDefault="00EE3291" w:rsidP="00281E95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Срок</w:t>
            </w:r>
            <w:r>
              <w:rPr>
                <w:b/>
                <w:bCs/>
                <w:sz w:val="24"/>
                <w:lang w:eastAsia="ru-RU"/>
              </w:rPr>
              <w:t xml:space="preserve"> 2024 г.</w:t>
            </w:r>
          </w:p>
        </w:tc>
        <w:tc>
          <w:tcPr>
            <w:tcW w:w="3884" w:type="dxa"/>
            <w:vMerge w:val="restart"/>
            <w:vAlign w:val="center"/>
            <w:hideMark/>
          </w:tcPr>
          <w:p w14:paraId="7B1AC9AC" w14:textId="77777777" w:rsidR="00EE3291" w:rsidRPr="00072BB0" w:rsidRDefault="00EE3291" w:rsidP="00281E95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 xml:space="preserve">Форма </w:t>
            </w:r>
            <w:r w:rsidRPr="00072BB0">
              <w:rPr>
                <w:b/>
                <w:bCs/>
                <w:sz w:val="24"/>
                <w:lang w:eastAsia="ru-RU"/>
              </w:rPr>
              <w:br/>
              <w:t>отчетности</w:t>
            </w:r>
          </w:p>
        </w:tc>
      </w:tr>
      <w:tr w:rsidR="00EE3291" w:rsidRPr="00072BB0" w14:paraId="0FC28E4A" w14:textId="77777777" w:rsidTr="00281E95">
        <w:tc>
          <w:tcPr>
            <w:tcW w:w="1548" w:type="dxa"/>
            <w:vMerge/>
          </w:tcPr>
          <w:p w14:paraId="1CA6CC5D" w14:textId="77777777" w:rsidR="00EE3291" w:rsidRPr="00072BB0" w:rsidRDefault="00EE3291" w:rsidP="00281E95">
            <w:pPr>
              <w:rPr>
                <w:b/>
                <w:bCs/>
                <w:sz w:val="24"/>
                <w:lang w:eastAsia="ru-RU"/>
              </w:rPr>
            </w:pPr>
          </w:p>
        </w:tc>
        <w:tc>
          <w:tcPr>
            <w:tcW w:w="2340" w:type="dxa"/>
            <w:vMerge/>
            <w:hideMark/>
          </w:tcPr>
          <w:p w14:paraId="45FAC554" w14:textId="77777777" w:rsidR="00EE3291" w:rsidRPr="00072BB0" w:rsidRDefault="00EE3291" w:rsidP="00281E95">
            <w:pPr>
              <w:rPr>
                <w:b/>
                <w:bCs/>
                <w:sz w:val="24"/>
                <w:lang w:eastAsia="ru-RU"/>
              </w:rPr>
            </w:pPr>
          </w:p>
        </w:tc>
        <w:tc>
          <w:tcPr>
            <w:tcW w:w="1180" w:type="dxa"/>
            <w:vAlign w:val="center"/>
            <w:hideMark/>
          </w:tcPr>
          <w:p w14:paraId="40711489" w14:textId="77777777" w:rsidR="00EE3291" w:rsidRPr="00072BB0" w:rsidRDefault="00EE3291" w:rsidP="00281E95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начало</w:t>
            </w:r>
          </w:p>
        </w:tc>
        <w:tc>
          <w:tcPr>
            <w:tcW w:w="994" w:type="dxa"/>
            <w:vAlign w:val="center"/>
            <w:hideMark/>
          </w:tcPr>
          <w:p w14:paraId="4D2DB09F" w14:textId="77777777" w:rsidR="00EE3291" w:rsidRPr="00072BB0" w:rsidRDefault="00EE3291" w:rsidP="00281E95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конец</w:t>
            </w:r>
          </w:p>
        </w:tc>
        <w:tc>
          <w:tcPr>
            <w:tcW w:w="3884" w:type="dxa"/>
            <w:vMerge/>
            <w:hideMark/>
          </w:tcPr>
          <w:p w14:paraId="6CDDB055" w14:textId="77777777" w:rsidR="00EE3291" w:rsidRPr="00072BB0" w:rsidRDefault="00EE3291" w:rsidP="00281E95">
            <w:pPr>
              <w:rPr>
                <w:b/>
                <w:bCs/>
                <w:sz w:val="24"/>
                <w:lang w:eastAsia="ru-RU"/>
              </w:rPr>
            </w:pPr>
          </w:p>
        </w:tc>
      </w:tr>
      <w:tr w:rsidR="00EE3291" w:rsidRPr="00072BB0" w14:paraId="5E55E9B4" w14:textId="77777777" w:rsidTr="00281E95">
        <w:tc>
          <w:tcPr>
            <w:tcW w:w="1548" w:type="dxa"/>
            <w:vAlign w:val="center"/>
          </w:tcPr>
          <w:p w14:paraId="35D96574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Техническое задание</w:t>
            </w:r>
          </w:p>
        </w:tc>
        <w:tc>
          <w:tcPr>
            <w:tcW w:w="2340" w:type="dxa"/>
            <w:vAlign w:val="center"/>
            <w:hideMark/>
          </w:tcPr>
          <w:p w14:paraId="7015F24C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 w:rsidRPr="00072BB0">
              <w:rPr>
                <w:sz w:val="24"/>
                <w:lang w:eastAsia="ru-RU"/>
              </w:rPr>
              <w:t>Составление технического задания</w:t>
            </w:r>
          </w:p>
        </w:tc>
        <w:tc>
          <w:tcPr>
            <w:tcW w:w="1180" w:type="dxa"/>
            <w:vAlign w:val="center"/>
            <w:hideMark/>
          </w:tcPr>
          <w:p w14:paraId="14FD41AD" w14:textId="77777777" w:rsidR="00EE3291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5.01</w:t>
            </w:r>
          </w:p>
        </w:tc>
        <w:tc>
          <w:tcPr>
            <w:tcW w:w="994" w:type="dxa"/>
            <w:vAlign w:val="center"/>
            <w:hideMark/>
          </w:tcPr>
          <w:p w14:paraId="52CD4B42" w14:textId="77777777" w:rsidR="00EE3291" w:rsidRPr="00E17373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1.01</w:t>
            </w:r>
          </w:p>
        </w:tc>
        <w:tc>
          <w:tcPr>
            <w:tcW w:w="3884" w:type="dxa"/>
            <w:vAlign w:val="center"/>
            <w:hideMark/>
          </w:tcPr>
          <w:p w14:paraId="28CD12C5" w14:textId="77777777" w:rsidR="00EE3291" w:rsidRPr="00E17373" w:rsidRDefault="00EE3291" w:rsidP="00281E95">
            <w:pPr>
              <w:jc w:val="center"/>
              <w:rPr>
                <w:sz w:val="24"/>
              </w:rPr>
            </w:pPr>
            <w:r w:rsidRPr="00E17373">
              <w:rPr>
                <w:sz w:val="24"/>
                <w:lang w:eastAsia="ru-RU"/>
              </w:rPr>
              <w:t>Техническое задание</w:t>
            </w:r>
          </w:p>
        </w:tc>
      </w:tr>
      <w:tr w:rsidR="00EE3291" w:rsidRPr="00072BB0" w14:paraId="3F36542B" w14:textId="77777777" w:rsidTr="00281E95">
        <w:trPr>
          <w:trHeight w:val="717"/>
        </w:trPr>
        <w:tc>
          <w:tcPr>
            <w:tcW w:w="1548" w:type="dxa"/>
            <w:vAlign w:val="center"/>
          </w:tcPr>
          <w:p w14:paraId="20F38BF0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Эскизный проект</w:t>
            </w:r>
          </w:p>
        </w:tc>
        <w:tc>
          <w:tcPr>
            <w:tcW w:w="2340" w:type="dxa"/>
            <w:vAlign w:val="center"/>
            <w:hideMark/>
          </w:tcPr>
          <w:p w14:paraId="3A4C3F18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 w:rsidRPr="00072BB0">
              <w:rPr>
                <w:sz w:val="24"/>
                <w:lang w:eastAsia="ru-RU"/>
              </w:rPr>
              <w:t>Проектирование программы</w:t>
            </w:r>
            <w:r>
              <w:rPr>
                <w:sz w:val="24"/>
                <w:lang w:eastAsia="ru-RU"/>
              </w:rPr>
              <w:t xml:space="preserve"> </w:t>
            </w:r>
          </w:p>
        </w:tc>
        <w:tc>
          <w:tcPr>
            <w:tcW w:w="1180" w:type="dxa"/>
            <w:vAlign w:val="center"/>
          </w:tcPr>
          <w:p w14:paraId="1A1D4B72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2.01</w:t>
            </w:r>
          </w:p>
        </w:tc>
        <w:tc>
          <w:tcPr>
            <w:tcW w:w="994" w:type="dxa"/>
            <w:vAlign w:val="center"/>
          </w:tcPr>
          <w:p w14:paraId="70E41214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8.02</w:t>
            </w:r>
          </w:p>
        </w:tc>
        <w:tc>
          <w:tcPr>
            <w:tcW w:w="3884" w:type="dxa"/>
            <w:vAlign w:val="center"/>
            <w:hideMark/>
          </w:tcPr>
          <w:p w14:paraId="789675E9" w14:textId="77777777" w:rsidR="00EE3291" w:rsidRPr="00531901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>-диаграммы</w:t>
            </w:r>
          </w:p>
        </w:tc>
      </w:tr>
      <w:tr w:rsidR="00EE3291" w:rsidRPr="00072BB0" w14:paraId="5E4A0989" w14:textId="77777777" w:rsidTr="00281E95">
        <w:trPr>
          <w:trHeight w:val="725"/>
        </w:trPr>
        <w:tc>
          <w:tcPr>
            <w:tcW w:w="1548" w:type="dxa"/>
            <w:vMerge w:val="restart"/>
            <w:vAlign w:val="center"/>
          </w:tcPr>
          <w:p w14:paraId="2247DE73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Рабочий проект</w:t>
            </w:r>
          </w:p>
        </w:tc>
        <w:tc>
          <w:tcPr>
            <w:tcW w:w="2340" w:type="dxa"/>
            <w:vAlign w:val="center"/>
            <w:hideMark/>
          </w:tcPr>
          <w:p w14:paraId="3A2D99AD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Разработка спецификаций</w:t>
            </w:r>
          </w:p>
        </w:tc>
        <w:tc>
          <w:tcPr>
            <w:tcW w:w="1180" w:type="dxa"/>
            <w:vAlign w:val="center"/>
            <w:hideMark/>
          </w:tcPr>
          <w:p w14:paraId="026D48A9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9.02</w:t>
            </w:r>
          </w:p>
        </w:tc>
        <w:tc>
          <w:tcPr>
            <w:tcW w:w="994" w:type="dxa"/>
            <w:vAlign w:val="center"/>
            <w:hideMark/>
          </w:tcPr>
          <w:p w14:paraId="35892176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03.03</w:t>
            </w:r>
          </w:p>
        </w:tc>
        <w:tc>
          <w:tcPr>
            <w:tcW w:w="3884" w:type="dxa"/>
            <w:vAlign w:val="center"/>
            <w:hideMark/>
          </w:tcPr>
          <w:p w14:paraId="68D569D5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</w:rPr>
              <w:t>С</w:t>
            </w:r>
            <w:r w:rsidRPr="00E17373">
              <w:rPr>
                <w:sz w:val="24"/>
              </w:rPr>
              <w:t xml:space="preserve">пецификации </w:t>
            </w:r>
            <w:r>
              <w:rPr>
                <w:sz w:val="24"/>
              </w:rPr>
              <w:t xml:space="preserve">отдельных </w:t>
            </w:r>
            <w:r w:rsidRPr="00E17373">
              <w:rPr>
                <w:sz w:val="24"/>
              </w:rPr>
              <w:t>компонентов</w:t>
            </w:r>
          </w:p>
        </w:tc>
      </w:tr>
      <w:tr w:rsidR="00EE3291" w:rsidRPr="00072BB0" w14:paraId="36550826" w14:textId="77777777" w:rsidTr="00281E95">
        <w:trPr>
          <w:trHeight w:val="680"/>
        </w:trPr>
        <w:tc>
          <w:tcPr>
            <w:tcW w:w="1548" w:type="dxa"/>
            <w:vMerge/>
          </w:tcPr>
          <w:p w14:paraId="595CC1F5" w14:textId="77777777" w:rsidR="00EE3291" w:rsidRPr="00072BB0" w:rsidRDefault="00EE3291" w:rsidP="00281E95">
            <w:pPr>
              <w:rPr>
                <w:sz w:val="24"/>
                <w:lang w:eastAsia="ru-RU"/>
              </w:rPr>
            </w:pPr>
          </w:p>
        </w:tc>
        <w:tc>
          <w:tcPr>
            <w:tcW w:w="2340" w:type="dxa"/>
            <w:vAlign w:val="center"/>
            <w:hideMark/>
          </w:tcPr>
          <w:p w14:paraId="5689B124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 w:rsidRPr="00072BB0">
              <w:rPr>
                <w:sz w:val="24"/>
                <w:lang w:eastAsia="ru-RU"/>
              </w:rPr>
              <w:t>Составление программы</w:t>
            </w:r>
          </w:p>
        </w:tc>
        <w:tc>
          <w:tcPr>
            <w:tcW w:w="1180" w:type="dxa"/>
            <w:vAlign w:val="center"/>
            <w:hideMark/>
          </w:tcPr>
          <w:p w14:paraId="7B5D8372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04.03</w:t>
            </w:r>
          </w:p>
        </w:tc>
        <w:tc>
          <w:tcPr>
            <w:tcW w:w="994" w:type="dxa"/>
            <w:vAlign w:val="center"/>
            <w:hideMark/>
          </w:tcPr>
          <w:p w14:paraId="4D88B6A8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31.03</w:t>
            </w:r>
          </w:p>
        </w:tc>
        <w:tc>
          <w:tcPr>
            <w:tcW w:w="3884" w:type="dxa"/>
            <w:vAlign w:val="center"/>
            <w:hideMark/>
          </w:tcPr>
          <w:p w14:paraId="10D429D2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 w:rsidRPr="00E17373">
              <w:rPr>
                <w:sz w:val="24"/>
              </w:rPr>
              <w:t>Программная документация</w:t>
            </w:r>
          </w:p>
        </w:tc>
      </w:tr>
      <w:tr w:rsidR="00EE3291" w:rsidRPr="00072BB0" w14:paraId="39DB3A08" w14:textId="77777777" w:rsidTr="00281E95">
        <w:trPr>
          <w:trHeight w:val="674"/>
        </w:trPr>
        <w:tc>
          <w:tcPr>
            <w:tcW w:w="1548" w:type="dxa"/>
            <w:vMerge/>
          </w:tcPr>
          <w:p w14:paraId="77266FBF" w14:textId="77777777" w:rsidR="00EE3291" w:rsidRPr="00072BB0" w:rsidRDefault="00EE3291" w:rsidP="00281E95">
            <w:pPr>
              <w:rPr>
                <w:sz w:val="24"/>
                <w:lang w:eastAsia="ru-RU"/>
              </w:rPr>
            </w:pPr>
          </w:p>
        </w:tc>
        <w:tc>
          <w:tcPr>
            <w:tcW w:w="2340" w:type="dxa"/>
            <w:vAlign w:val="center"/>
            <w:hideMark/>
          </w:tcPr>
          <w:p w14:paraId="1899D957" w14:textId="77777777" w:rsidR="00EE3291" w:rsidRPr="0057190F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Приёмо-сдаточные испытания</w:t>
            </w:r>
          </w:p>
        </w:tc>
        <w:tc>
          <w:tcPr>
            <w:tcW w:w="1180" w:type="dxa"/>
            <w:vAlign w:val="center"/>
            <w:hideMark/>
          </w:tcPr>
          <w:p w14:paraId="6133A842" w14:textId="77777777" w:rsidR="00EE3291" w:rsidRPr="00E17373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01.04</w:t>
            </w:r>
          </w:p>
        </w:tc>
        <w:tc>
          <w:tcPr>
            <w:tcW w:w="994" w:type="dxa"/>
            <w:vAlign w:val="center"/>
            <w:hideMark/>
          </w:tcPr>
          <w:p w14:paraId="15CADB06" w14:textId="77777777" w:rsidR="00EE3291" w:rsidRPr="00E17373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4.04</w:t>
            </w:r>
          </w:p>
        </w:tc>
        <w:tc>
          <w:tcPr>
            <w:tcW w:w="3884" w:type="dxa"/>
            <w:vAlign w:val="center"/>
            <w:hideMark/>
          </w:tcPr>
          <w:p w14:paraId="22413000" w14:textId="77777777" w:rsidR="00EE3291" w:rsidRPr="008B05E1" w:rsidRDefault="00EE3291" w:rsidP="00281E9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отокол испытаний</w:t>
            </w:r>
            <w:r w:rsidRPr="00D97B5D">
              <w:rPr>
                <w:sz w:val="24"/>
              </w:rPr>
              <w:t xml:space="preserve"> (</w:t>
            </w:r>
            <w:r>
              <w:rPr>
                <w:sz w:val="24"/>
              </w:rPr>
              <w:t>п. 2.7 пояснительной записки)</w:t>
            </w:r>
          </w:p>
        </w:tc>
      </w:tr>
      <w:tr w:rsidR="00EE3291" w:rsidRPr="00072BB0" w14:paraId="3CD49944" w14:textId="77777777" w:rsidTr="00281E95">
        <w:trPr>
          <w:trHeight w:val="734"/>
        </w:trPr>
        <w:tc>
          <w:tcPr>
            <w:tcW w:w="1548" w:type="dxa"/>
            <w:vAlign w:val="center"/>
          </w:tcPr>
          <w:p w14:paraId="2A4E0A11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Приёмка</w:t>
            </w:r>
          </w:p>
        </w:tc>
        <w:tc>
          <w:tcPr>
            <w:tcW w:w="2340" w:type="dxa"/>
            <w:vAlign w:val="center"/>
            <w:hideMark/>
          </w:tcPr>
          <w:p w14:paraId="0EE4FAC1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Защита курсового проекта</w:t>
            </w:r>
          </w:p>
        </w:tc>
        <w:tc>
          <w:tcPr>
            <w:tcW w:w="1180" w:type="dxa"/>
            <w:vAlign w:val="center"/>
            <w:hideMark/>
          </w:tcPr>
          <w:p w14:paraId="01748A05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5.04</w:t>
            </w:r>
          </w:p>
        </w:tc>
        <w:tc>
          <w:tcPr>
            <w:tcW w:w="994" w:type="dxa"/>
            <w:vAlign w:val="center"/>
            <w:hideMark/>
          </w:tcPr>
          <w:p w14:paraId="6EDF955D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0.04</w:t>
            </w:r>
          </w:p>
        </w:tc>
        <w:tc>
          <w:tcPr>
            <w:tcW w:w="3884" w:type="dxa"/>
            <w:vAlign w:val="center"/>
            <w:hideMark/>
          </w:tcPr>
          <w:p w14:paraId="12720FCB" w14:textId="77777777" w:rsidR="00EE3291" w:rsidRPr="00072BB0" w:rsidRDefault="00EE3291" w:rsidP="00281E95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Оценка за курсовой проект</w:t>
            </w:r>
          </w:p>
        </w:tc>
      </w:tr>
    </w:tbl>
    <w:p w14:paraId="43089A39" w14:textId="77777777" w:rsidR="00EE3291" w:rsidRPr="00EB3535" w:rsidRDefault="00EE3291" w:rsidP="00EE3291">
      <w:pPr>
        <w:spacing w:before="360" w:after="60" w:line="360" w:lineRule="auto"/>
        <w:ind w:left="102" w:right="102" w:firstLine="301"/>
        <w:jc w:val="center"/>
        <w:rPr>
          <w:color w:val="000000"/>
          <w:szCs w:val="28"/>
        </w:rPr>
      </w:pPr>
      <w:r>
        <w:rPr>
          <w:bCs/>
          <w:kern w:val="28"/>
          <w:lang w:eastAsia="ru-RU"/>
        </w:rPr>
        <w:t>8</w:t>
      </w:r>
      <w:r w:rsidRPr="00EB3535">
        <w:rPr>
          <w:color w:val="000000"/>
          <w:szCs w:val="28"/>
        </w:rPr>
        <w:t>.  ПОРЯДОК КОНТРОЛЯ И ПРИЕМКИ</w:t>
      </w:r>
    </w:p>
    <w:p w14:paraId="3C11525A" w14:textId="77777777" w:rsidR="00EE3291" w:rsidRPr="00E17373" w:rsidRDefault="00EE3291" w:rsidP="00EE3291">
      <w:pPr>
        <w:spacing w:line="360" w:lineRule="auto"/>
        <w:ind w:left="100" w:right="100" w:firstLine="300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8</w:t>
      </w:r>
      <w:r w:rsidRPr="00E17373">
        <w:rPr>
          <w:bCs/>
          <w:kern w:val="28"/>
          <w:lang w:eastAsia="ru-RU"/>
        </w:rPr>
        <w:t>.1</w:t>
      </w:r>
      <w:r>
        <w:rPr>
          <w:bCs/>
          <w:kern w:val="28"/>
          <w:lang w:eastAsia="ru-RU"/>
        </w:rPr>
        <w:t>.</w:t>
      </w:r>
      <w:r>
        <w:rPr>
          <w:bCs/>
          <w:kern w:val="28"/>
          <w:lang w:eastAsia="ru-RU"/>
        </w:rPr>
        <w:tab/>
      </w:r>
      <w:r w:rsidRPr="00E17373">
        <w:rPr>
          <w:bCs/>
          <w:kern w:val="28"/>
          <w:lang w:eastAsia="ru-RU"/>
        </w:rPr>
        <w:t xml:space="preserve"> Порядок контроля</w:t>
      </w:r>
    </w:p>
    <w:p w14:paraId="7F9111C5" w14:textId="77777777" w:rsidR="00EE3291" w:rsidRPr="00072BB0" w:rsidRDefault="00EE3291" w:rsidP="00EE3291">
      <w:pPr>
        <w:spacing w:line="360" w:lineRule="auto"/>
        <w:ind w:left="100" w:right="100" w:firstLine="1318"/>
        <w:jc w:val="both"/>
        <w:rPr>
          <w:bCs/>
          <w:kern w:val="28"/>
          <w:lang w:eastAsia="ru-RU"/>
        </w:rPr>
      </w:pPr>
      <w:r w:rsidRPr="00E17373">
        <w:rPr>
          <w:bCs/>
          <w:kern w:val="28"/>
          <w:lang w:eastAsia="ru-RU"/>
        </w:rPr>
        <w:t xml:space="preserve">Контроль выполнения должен осуществляться руководителем </w:t>
      </w:r>
      <w:r>
        <w:rPr>
          <w:bCs/>
          <w:kern w:val="28"/>
          <w:lang w:eastAsia="ru-RU"/>
        </w:rPr>
        <w:t>курсового проекта (преподавателем) в соответствие с п.7.</w:t>
      </w:r>
    </w:p>
    <w:p w14:paraId="7B63B2EA" w14:textId="77777777" w:rsidR="00EE3291" w:rsidRDefault="00EE3291" w:rsidP="00EE3291">
      <w:pPr>
        <w:spacing w:line="360" w:lineRule="auto"/>
        <w:ind w:left="100" w:right="100" w:firstLine="300"/>
        <w:jc w:val="both"/>
        <w:rPr>
          <w:bCs/>
          <w:kern w:val="28"/>
          <w:lang w:eastAsia="ru-RU"/>
        </w:rPr>
      </w:pPr>
      <w:r w:rsidRPr="00E17373">
        <w:rPr>
          <w:bCs/>
          <w:kern w:val="28"/>
          <w:lang w:eastAsia="ru-RU"/>
        </w:rPr>
        <w:t>8.</w:t>
      </w:r>
      <w:r>
        <w:rPr>
          <w:bCs/>
          <w:kern w:val="28"/>
          <w:lang w:eastAsia="ru-RU"/>
        </w:rPr>
        <w:t>2.</w:t>
      </w:r>
      <w:r w:rsidRPr="00E17373">
        <w:rPr>
          <w:bCs/>
          <w:kern w:val="28"/>
          <w:lang w:eastAsia="ru-RU"/>
        </w:rPr>
        <w:tab/>
      </w:r>
      <w:r>
        <w:rPr>
          <w:bCs/>
          <w:kern w:val="28"/>
          <w:lang w:eastAsia="ru-RU"/>
        </w:rPr>
        <w:t>Порядок приемки</w:t>
      </w:r>
    </w:p>
    <w:p w14:paraId="6E02A678" w14:textId="74131275" w:rsidR="006F360A" w:rsidRDefault="00EE3291" w:rsidP="006F360A">
      <w:pPr>
        <w:spacing w:line="360" w:lineRule="auto"/>
        <w:ind w:left="100" w:right="100" w:firstLine="1318"/>
        <w:jc w:val="both"/>
        <w:rPr>
          <w:bCs/>
          <w:kern w:val="28"/>
          <w:lang w:eastAsia="ru-RU"/>
        </w:rPr>
      </w:pPr>
      <w:r w:rsidRPr="00072BB0">
        <w:rPr>
          <w:bCs/>
          <w:kern w:val="28"/>
          <w:lang w:eastAsia="ru-RU"/>
        </w:rPr>
        <w:t>Приемка должна осуществлять</w:t>
      </w:r>
      <w:r>
        <w:rPr>
          <w:bCs/>
          <w:kern w:val="28"/>
          <w:lang w:eastAsia="ru-RU"/>
        </w:rPr>
        <w:t>ся с участием руководителя после проведения приемо-сдаточных испытаний</w:t>
      </w:r>
      <w:r w:rsidRPr="00072BB0">
        <w:rPr>
          <w:bCs/>
          <w:kern w:val="28"/>
          <w:lang w:eastAsia="ru-RU"/>
        </w:rPr>
        <w:t>.</w:t>
      </w:r>
      <w:r>
        <w:rPr>
          <w:bCs/>
          <w:kern w:val="28"/>
          <w:lang w:eastAsia="ru-RU"/>
        </w:rPr>
        <w:t xml:space="preserve"> В результате защиты курсового проекта должна быть выставлена оценка за курсовой проект.</w:t>
      </w:r>
      <w:r w:rsidRPr="00072BB0">
        <w:rPr>
          <w:bCs/>
          <w:kern w:val="28"/>
          <w:lang w:eastAsia="ru-RU"/>
        </w:rPr>
        <w:t xml:space="preserve"> </w:t>
      </w:r>
    </w:p>
    <w:p w14:paraId="1AB8061F" w14:textId="77777777" w:rsidR="006F360A" w:rsidRDefault="006F360A">
      <w:pPr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br w:type="page"/>
      </w:r>
    </w:p>
    <w:p w14:paraId="76B93CE8" w14:textId="76F11AA5" w:rsidR="00AE2C0D" w:rsidRPr="00A871A3" w:rsidRDefault="001B10EA" w:rsidP="00526EA2">
      <w:pPr>
        <w:pStyle w:val="af8"/>
      </w:pPr>
      <w:bookmarkStart w:id="78" w:name="_Toc167872826"/>
      <w:bookmarkEnd w:id="73"/>
      <w:r>
        <w:lastRenderedPageBreak/>
        <w:t>ПРИЛОЖЕНИЕ Б</w:t>
      </w:r>
      <w:bookmarkEnd w:id="78"/>
    </w:p>
    <w:p w14:paraId="3B627F1A" w14:textId="61326EE9" w:rsidR="00EE5AAA" w:rsidRDefault="00E91D32" w:rsidP="00AE2C0D">
      <w:pPr>
        <w:pStyle w:val="a4"/>
        <w:spacing w:line="360" w:lineRule="auto"/>
        <w:jc w:val="center"/>
        <w:rPr>
          <w:sz w:val="28"/>
        </w:rPr>
      </w:pPr>
      <w:r w:rsidRPr="00E91D32">
        <w:rPr>
          <w:noProof/>
          <w:sz w:val="28"/>
        </w:rPr>
        <w:drawing>
          <wp:inline distT="0" distB="0" distL="0" distR="0" wp14:anchorId="66D5D814" wp14:editId="43902BE4">
            <wp:extent cx="5527337" cy="3106062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31491" cy="3108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2D4CC" w14:textId="6C3D1AA0" w:rsidR="00AE2C0D" w:rsidRPr="00862B80" w:rsidRDefault="003713EB" w:rsidP="00AE2C0D">
      <w:pPr>
        <w:pStyle w:val="a4"/>
        <w:spacing w:line="360" w:lineRule="auto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1 </w:t>
      </w:r>
      <w:r w:rsidR="00E91D32">
        <w:rPr>
          <w:sz w:val="28"/>
          <w:lang w:val="en-US"/>
        </w:rPr>
        <w:t xml:space="preserve">- </w:t>
      </w:r>
      <w:r w:rsidR="00862B80">
        <w:rPr>
          <w:sz w:val="28"/>
        </w:rPr>
        <w:t>Главное меню</w:t>
      </w:r>
    </w:p>
    <w:p w14:paraId="039A7379" w14:textId="0766209D" w:rsidR="00482E20" w:rsidRDefault="00E91D32" w:rsidP="006C491E">
      <w:pPr>
        <w:pStyle w:val="a4"/>
        <w:spacing w:line="360" w:lineRule="auto"/>
        <w:ind w:left="142"/>
        <w:jc w:val="center"/>
        <w:rPr>
          <w:sz w:val="28"/>
        </w:rPr>
      </w:pPr>
      <w:r w:rsidRPr="00E91D32">
        <w:rPr>
          <w:noProof/>
          <w:sz w:val="28"/>
        </w:rPr>
        <w:drawing>
          <wp:inline distT="0" distB="0" distL="0" distR="0" wp14:anchorId="73FDE825" wp14:editId="688B40EA">
            <wp:extent cx="5468674" cy="307602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78776" cy="308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4CA8DF" w14:textId="48431F31" w:rsidR="00AE2C0D" w:rsidRPr="002A0656" w:rsidRDefault="003713EB" w:rsidP="001B10EA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6C491E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>2</w:t>
      </w:r>
      <w:r w:rsidR="00E91D32" w:rsidRPr="00E91D32">
        <w:rPr>
          <w:sz w:val="28"/>
        </w:rPr>
        <w:t xml:space="preserve"> </w:t>
      </w:r>
      <w:r w:rsidR="00E91D32">
        <w:rPr>
          <w:sz w:val="28"/>
        </w:rPr>
        <w:t>–</w:t>
      </w:r>
      <w:r w:rsidR="00E91D32" w:rsidRPr="00E91D32">
        <w:rPr>
          <w:sz w:val="28"/>
        </w:rPr>
        <w:t xml:space="preserve"> </w:t>
      </w:r>
      <w:r w:rsidR="00E91D32">
        <w:rPr>
          <w:sz w:val="28"/>
        </w:rPr>
        <w:t>Основная сцена</w:t>
      </w:r>
      <w:r w:rsidR="002A0656" w:rsidRPr="002A0656">
        <w:rPr>
          <w:sz w:val="28"/>
        </w:rPr>
        <w:t xml:space="preserve">, </w:t>
      </w:r>
      <w:r w:rsidR="002A0656">
        <w:rPr>
          <w:sz w:val="28"/>
        </w:rPr>
        <w:t>нажата кнопка «Играть»</w:t>
      </w:r>
    </w:p>
    <w:p w14:paraId="32F74A87" w14:textId="5AC1AEA2" w:rsidR="00AE2C0D" w:rsidRDefault="00E91D32" w:rsidP="006C491E">
      <w:pPr>
        <w:pStyle w:val="a4"/>
        <w:spacing w:line="360" w:lineRule="auto"/>
        <w:ind w:left="142"/>
        <w:jc w:val="center"/>
        <w:rPr>
          <w:sz w:val="28"/>
        </w:rPr>
      </w:pPr>
      <w:r w:rsidRPr="00E91D32">
        <w:rPr>
          <w:noProof/>
          <w:sz w:val="28"/>
        </w:rPr>
        <w:lastRenderedPageBreak/>
        <w:drawing>
          <wp:inline distT="0" distB="0" distL="0" distR="0" wp14:anchorId="53557410" wp14:editId="10526348">
            <wp:extent cx="5243208" cy="2949199"/>
            <wp:effectExtent l="0" t="0" r="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57432" cy="29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BAE3C" w14:textId="52108341" w:rsidR="00AE2C0D" w:rsidRDefault="003713EB" w:rsidP="00E91D32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>3</w:t>
      </w:r>
      <w:r w:rsidR="00E91D32">
        <w:rPr>
          <w:sz w:val="28"/>
        </w:rPr>
        <w:t xml:space="preserve"> - </w:t>
      </w:r>
      <w:r w:rsidR="0059734C">
        <w:rPr>
          <w:sz w:val="28"/>
        </w:rPr>
        <w:t>Главное меню</w:t>
      </w:r>
      <w:r w:rsidR="0059734C" w:rsidRPr="002A0656">
        <w:rPr>
          <w:sz w:val="28"/>
        </w:rPr>
        <w:t xml:space="preserve">, </w:t>
      </w:r>
      <w:r w:rsidR="0059734C">
        <w:rPr>
          <w:sz w:val="28"/>
        </w:rPr>
        <w:t>нажата кнопка «</w:t>
      </w:r>
      <w:r w:rsidR="00E91D32">
        <w:rPr>
          <w:sz w:val="28"/>
        </w:rPr>
        <w:t>Музыка</w:t>
      </w:r>
      <w:r w:rsidR="0059734C">
        <w:rPr>
          <w:sz w:val="28"/>
        </w:rPr>
        <w:t>»</w:t>
      </w:r>
    </w:p>
    <w:p w14:paraId="7A8818B9" w14:textId="7ACB3EF7" w:rsidR="00AE2C0D" w:rsidRDefault="00E91D32" w:rsidP="006C491E">
      <w:pPr>
        <w:pStyle w:val="a4"/>
        <w:spacing w:line="360" w:lineRule="auto"/>
        <w:ind w:left="142"/>
        <w:jc w:val="center"/>
        <w:rPr>
          <w:sz w:val="28"/>
        </w:rPr>
      </w:pPr>
      <w:r w:rsidRPr="00E91D32">
        <w:rPr>
          <w:noProof/>
          <w:sz w:val="28"/>
        </w:rPr>
        <w:drawing>
          <wp:inline distT="0" distB="0" distL="0" distR="0" wp14:anchorId="623B7194" wp14:editId="1D8131AE">
            <wp:extent cx="5468674" cy="307602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78776" cy="308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035C9" w14:textId="04D692F0" w:rsidR="00E91D32" w:rsidRDefault="003713EB" w:rsidP="00E91D32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E91D32">
        <w:rPr>
          <w:sz w:val="28"/>
        </w:rPr>
        <w:t>4 – Ставка</w:t>
      </w:r>
    </w:p>
    <w:p w14:paraId="6104B5B9" w14:textId="05D8C3AB" w:rsidR="00E91D32" w:rsidRDefault="00E91D32" w:rsidP="00E91D32">
      <w:pPr>
        <w:pStyle w:val="a4"/>
        <w:spacing w:line="360" w:lineRule="auto"/>
        <w:ind w:left="142"/>
        <w:jc w:val="center"/>
        <w:rPr>
          <w:sz w:val="28"/>
        </w:rPr>
      </w:pPr>
      <w:r w:rsidRPr="00E91D32">
        <w:rPr>
          <w:noProof/>
          <w:sz w:val="28"/>
        </w:rPr>
        <w:lastRenderedPageBreak/>
        <w:drawing>
          <wp:inline distT="0" distB="0" distL="0" distR="0" wp14:anchorId="67D72F77" wp14:editId="64BA167C">
            <wp:extent cx="5516861" cy="3103123"/>
            <wp:effectExtent l="0" t="0" r="8255" b="254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42532" cy="3117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C7013" w14:textId="474CC68F" w:rsidR="00E91D32" w:rsidRDefault="00E91D32" w:rsidP="00E91D32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 Б5 – Отображение изменённого баланса и ставки</w:t>
      </w:r>
    </w:p>
    <w:p w14:paraId="4ECB1C2C" w14:textId="77777777" w:rsidR="00E91D32" w:rsidRDefault="00E91D32" w:rsidP="00B2661A">
      <w:pPr>
        <w:pStyle w:val="a4"/>
        <w:spacing w:line="360" w:lineRule="auto"/>
        <w:ind w:left="142"/>
        <w:jc w:val="center"/>
        <w:rPr>
          <w:sz w:val="28"/>
        </w:rPr>
      </w:pPr>
    </w:p>
    <w:p w14:paraId="190AD0D3" w14:textId="452FCF31" w:rsidR="00AE2C0D" w:rsidRDefault="006D5A1D" w:rsidP="00B2661A">
      <w:pPr>
        <w:pStyle w:val="a4"/>
        <w:spacing w:line="360" w:lineRule="auto"/>
        <w:ind w:left="142"/>
        <w:jc w:val="center"/>
        <w:rPr>
          <w:sz w:val="28"/>
        </w:rPr>
      </w:pPr>
      <w:r w:rsidRPr="006D5A1D">
        <w:rPr>
          <w:sz w:val="28"/>
        </w:rPr>
        <w:drawing>
          <wp:inline distT="0" distB="0" distL="0" distR="0" wp14:anchorId="562C71FA" wp14:editId="6432BB07">
            <wp:extent cx="5543550" cy="3118136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51171" cy="3122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9F589" w14:textId="7811A2E0" w:rsidR="00AE2C0D" w:rsidRPr="00A86298" w:rsidRDefault="003713EB" w:rsidP="009C71B4">
      <w:pPr>
        <w:pStyle w:val="a4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9C71B4">
        <w:rPr>
          <w:sz w:val="28"/>
        </w:rPr>
        <w:t>6</w:t>
      </w:r>
      <w:r w:rsidR="006D5A1D">
        <w:rPr>
          <w:sz w:val="28"/>
        </w:rPr>
        <w:t xml:space="preserve"> –</w:t>
      </w:r>
      <w:r w:rsidR="009C71B4">
        <w:rPr>
          <w:sz w:val="28"/>
        </w:rPr>
        <w:t xml:space="preserve"> </w:t>
      </w:r>
      <w:r w:rsidR="006D5A1D">
        <w:rPr>
          <w:sz w:val="28"/>
        </w:rPr>
        <w:t>Добавление карты игроку</w:t>
      </w:r>
    </w:p>
    <w:p w14:paraId="664D5C2A" w14:textId="77777777" w:rsidR="009C71B4" w:rsidRPr="00A86298" w:rsidRDefault="009C71B4" w:rsidP="006C491E">
      <w:pPr>
        <w:pStyle w:val="a4"/>
        <w:spacing w:line="360" w:lineRule="auto"/>
        <w:ind w:left="142"/>
        <w:jc w:val="center"/>
        <w:rPr>
          <w:sz w:val="28"/>
        </w:rPr>
      </w:pPr>
    </w:p>
    <w:p w14:paraId="40D59777" w14:textId="56EF8C75" w:rsidR="009C71B4" w:rsidRDefault="006D5A1D" w:rsidP="006C491E">
      <w:pPr>
        <w:pStyle w:val="a4"/>
        <w:spacing w:line="360" w:lineRule="auto"/>
        <w:ind w:left="142"/>
        <w:jc w:val="center"/>
        <w:rPr>
          <w:sz w:val="28"/>
          <w:lang w:val="en-US"/>
        </w:rPr>
      </w:pPr>
      <w:r w:rsidRPr="006D5A1D">
        <w:rPr>
          <w:sz w:val="28"/>
          <w:lang w:val="en-US"/>
        </w:rPr>
        <w:lastRenderedPageBreak/>
        <w:drawing>
          <wp:inline distT="0" distB="0" distL="0" distR="0" wp14:anchorId="3EEC5173" wp14:editId="7D82F430">
            <wp:extent cx="5505450" cy="3096705"/>
            <wp:effectExtent l="0" t="0" r="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19659" cy="3104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CB3DB7" w14:textId="4E689631" w:rsidR="006D5A1D" w:rsidRDefault="003713EB" w:rsidP="000A6118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9C71B4">
        <w:rPr>
          <w:sz w:val="28"/>
        </w:rPr>
        <w:t xml:space="preserve"> </w:t>
      </w:r>
      <w:r w:rsidR="00135D15">
        <w:rPr>
          <w:sz w:val="28"/>
        </w:rPr>
        <w:t>Б</w:t>
      </w:r>
      <w:r w:rsidR="009C71B4">
        <w:rPr>
          <w:sz w:val="28"/>
        </w:rPr>
        <w:t>7</w:t>
      </w:r>
      <w:r w:rsidR="006D5A1D">
        <w:rPr>
          <w:sz w:val="28"/>
        </w:rPr>
        <w:t xml:space="preserve"> –</w:t>
      </w:r>
      <w:r w:rsidR="009C71B4">
        <w:rPr>
          <w:sz w:val="28"/>
        </w:rPr>
        <w:t xml:space="preserve"> </w:t>
      </w:r>
      <w:r w:rsidR="006D5A1D">
        <w:rPr>
          <w:sz w:val="28"/>
        </w:rPr>
        <w:t>Результат партии</w:t>
      </w:r>
    </w:p>
    <w:p w14:paraId="5E1ED826" w14:textId="72C9E865" w:rsidR="000A6118" w:rsidRDefault="0055196D" w:rsidP="000A6118">
      <w:pPr>
        <w:pStyle w:val="a4"/>
        <w:spacing w:line="360" w:lineRule="auto"/>
        <w:ind w:left="142"/>
        <w:jc w:val="center"/>
        <w:rPr>
          <w:sz w:val="28"/>
        </w:rPr>
      </w:pPr>
      <w:r w:rsidRPr="0055196D">
        <w:rPr>
          <w:sz w:val="28"/>
        </w:rPr>
        <w:drawing>
          <wp:inline distT="0" distB="0" distL="0" distR="0" wp14:anchorId="46E55683" wp14:editId="0A1B32D8">
            <wp:extent cx="5562600" cy="312885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67612" cy="3131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77C03" w14:textId="01F01513" w:rsidR="000C18FE" w:rsidRDefault="000A6118" w:rsidP="000A6118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 Б</w:t>
      </w:r>
      <w:r w:rsidR="00B737F0">
        <w:rPr>
          <w:sz w:val="28"/>
        </w:rPr>
        <w:t>8</w:t>
      </w:r>
      <w:r w:rsidR="006D5A1D">
        <w:rPr>
          <w:sz w:val="28"/>
        </w:rPr>
        <w:t xml:space="preserve"> –</w:t>
      </w:r>
      <w:r>
        <w:rPr>
          <w:sz w:val="28"/>
        </w:rPr>
        <w:t xml:space="preserve"> </w:t>
      </w:r>
      <w:r w:rsidR="006D5A1D">
        <w:rPr>
          <w:sz w:val="28"/>
        </w:rPr>
        <w:t>Текущий баланс</w:t>
      </w:r>
    </w:p>
    <w:p w14:paraId="64441E26" w14:textId="5D8E87C3" w:rsidR="00A239F6" w:rsidRDefault="0055196D" w:rsidP="000A6118">
      <w:pPr>
        <w:pStyle w:val="a4"/>
        <w:spacing w:line="360" w:lineRule="auto"/>
        <w:ind w:left="142"/>
        <w:jc w:val="center"/>
        <w:rPr>
          <w:caps/>
        </w:rPr>
      </w:pPr>
      <w:r w:rsidRPr="0055196D">
        <w:rPr>
          <w:caps/>
        </w:rPr>
        <w:lastRenderedPageBreak/>
        <w:drawing>
          <wp:inline distT="0" distB="0" distL="0" distR="0" wp14:anchorId="3FFB3B93" wp14:editId="24D8E53E">
            <wp:extent cx="5324475" cy="299491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330054" cy="2998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A527E" w14:textId="2F12783E" w:rsidR="00A239F6" w:rsidRDefault="00A239F6" w:rsidP="00A239F6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 Б9</w:t>
      </w:r>
      <w:r w:rsidR="006D5A1D">
        <w:rPr>
          <w:sz w:val="28"/>
        </w:rPr>
        <w:t xml:space="preserve"> –</w:t>
      </w:r>
      <w:r>
        <w:rPr>
          <w:sz w:val="28"/>
        </w:rPr>
        <w:t xml:space="preserve"> </w:t>
      </w:r>
      <w:r w:rsidR="006D5A1D">
        <w:rPr>
          <w:sz w:val="28"/>
        </w:rPr>
        <w:t>Баланс после кнопки «Сбросить баланс»</w:t>
      </w:r>
    </w:p>
    <w:p w14:paraId="56C62ACC" w14:textId="5A8A0F6F" w:rsidR="00A239F6" w:rsidRDefault="004379A5" w:rsidP="000A6118">
      <w:pPr>
        <w:pStyle w:val="a4"/>
        <w:spacing w:line="360" w:lineRule="auto"/>
        <w:ind w:left="142"/>
        <w:jc w:val="center"/>
        <w:rPr>
          <w:caps/>
        </w:rPr>
      </w:pPr>
      <w:r w:rsidRPr="004379A5">
        <w:rPr>
          <w:caps/>
        </w:rPr>
        <w:drawing>
          <wp:inline distT="0" distB="0" distL="0" distR="0" wp14:anchorId="7D7EFEBF" wp14:editId="4C11E6F9">
            <wp:extent cx="5324475" cy="299491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329818" cy="299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015FD" w14:textId="2880B4C2" w:rsidR="00EB7395" w:rsidRDefault="00EB7395" w:rsidP="00EB7395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 xml:space="preserve">Рисунок Б10 </w:t>
      </w:r>
      <w:r w:rsidR="00DB011B">
        <w:rPr>
          <w:sz w:val="28"/>
        </w:rPr>
        <w:t>–</w:t>
      </w:r>
      <w:r w:rsidR="004379A5">
        <w:rPr>
          <w:sz w:val="28"/>
        </w:rPr>
        <w:t xml:space="preserve"> </w:t>
      </w:r>
      <w:r w:rsidR="00DB011B">
        <w:rPr>
          <w:sz w:val="28"/>
        </w:rPr>
        <w:t>Результат после кнопки «Удвоить»</w:t>
      </w:r>
    </w:p>
    <w:p w14:paraId="3E367981" w14:textId="575FCEB1" w:rsidR="00EB7395" w:rsidRDefault="007116D7" w:rsidP="000A6118">
      <w:pPr>
        <w:pStyle w:val="a4"/>
        <w:spacing w:line="360" w:lineRule="auto"/>
        <w:ind w:left="142"/>
        <w:jc w:val="center"/>
        <w:rPr>
          <w:caps/>
        </w:rPr>
      </w:pPr>
      <w:r w:rsidRPr="007116D7">
        <w:rPr>
          <w:caps/>
        </w:rPr>
        <w:lastRenderedPageBreak/>
        <w:drawing>
          <wp:inline distT="0" distB="0" distL="0" distR="0" wp14:anchorId="1189516B" wp14:editId="28F46863">
            <wp:extent cx="5317256" cy="29908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322038" cy="2993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0A876" w14:textId="6EAC92CA" w:rsidR="001D46EE" w:rsidRDefault="001D46EE" w:rsidP="001D46E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 xml:space="preserve">Рисунок Б11 </w:t>
      </w:r>
      <w:r w:rsidR="00DB011B">
        <w:rPr>
          <w:sz w:val="28"/>
        </w:rPr>
        <w:t xml:space="preserve">– </w:t>
      </w:r>
      <w:r w:rsidR="007116D7">
        <w:rPr>
          <w:sz w:val="28"/>
        </w:rPr>
        <w:t>Карты одинаковой ценности</w:t>
      </w:r>
    </w:p>
    <w:p w14:paraId="679AD2AA" w14:textId="5AFB73C9" w:rsidR="001D46EE" w:rsidRDefault="007116D7" w:rsidP="000A6118">
      <w:pPr>
        <w:pStyle w:val="a4"/>
        <w:spacing w:line="360" w:lineRule="auto"/>
        <w:ind w:left="142"/>
        <w:jc w:val="center"/>
        <w:rPr>
          <w:caps/>
        </w:rPr>
      </w:pPr>
      <w:r w:rsidRPr="007116D7">
        <w:rPr>
          <w:caps/>
        </w:rPr>
        <w:drawing>
          <wp:inline distT="0" distB="0" distL="0" distR="0" wp14:anchorId="7B95C9D2" wp14:editId="4CF3F5F9">
            <wp:extent cx="5402580" cy="3038843"/>
            <wp:effectExtent l="0" t="0" r="7620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13880" cy="3045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9740E5" w14:textId="4A9ED276" w:rsidR="001D46EE" w:rsidRDefault="001D46EE" w:rsidP="001D46E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 Б1</w:t>
      </w:r>
      <w:r w:rsidR="00163BDB">
        <w:rPr>
          <w:sz w:val="28"/>
        </w:rPr>
        <w:t>2</w:t>
      </w:r>
      <w:r>
        <w:rPr>
          <w:sz w:val="28"/>
        </w:rPr>
        <w:t xml:space="preserve"> </w:t>
      </w:r>
      <w:r w:rsidR="007116D7">
        <w:rPr>
          <w:sz w:val="28"/>
        </w:rPr>
        <w:t>– После кнопки</w:t>
      </w:r>
      <w:r w:rsidR="007116D7">
        <w:rPr>
          <w:sz w:val="28"/>
        </w:rPr>
        <w:t xml:space="preserve"> «Сплит»</w:t>
      </w:r>
    </w:p>
    <w:p w14:paraId="6DD35F62" w14:textId="6FAE95F2" w:rsidR="001D46EE" w:rsidRDefault="007116D7" w:rsidP="000A6118">
      <w:pPr>
        <w:pStyle w:val="a4"/>
        <w:spacing w:line="360" w:lineRule="auto"/>
        <w:ind w:left="142"/>
        <w:jc w:val="center"/>
        <w:rPr>
          <w:caps/>
        </w:rPr>
      </w:pPr>
      <w:r w:rsidRPr="007116D7">
        <w:rPr>
          <w:caps/>
        </w:rPr>
        <w:lastRenderedPageBreak/>
        <w:drawing>
          <wp:inline distT="0" distB="0" distL="0" distR="0" wp14:anchorId="17BB6319" wp14:editId="3A5C5078">
            <wp:extent cx="5334191" cy="3000375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355330" cy="301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7AD99" w14:textId="3B103BD7" w:rsidR="00DE2B24" w:rsidRPr="00DE2B24" w:rsidRDefault="00DE2B24" w:rsidP="00DE2B24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 xml:space="preserve">Рисунок Б13 </w:t>
      </w:r>
      <w:r w:rsidR="007116D7">
        <w:rPr>
          <w:sz w:val="28"/>
        </w:rPr>
        <w:t>- Пауза</w:t>
      </w:r>
    </w:p>
    <w:p w14:paraId="3CCAE56D" w14:textId="08FE45E9" w:rsidR="00A8508A" w:rsidRDefault="007116D7" w:rsidP="000A6118">
      <w:pPr>
        <w:pStyle w:val="a4"/>
        <w:spacing w:line="360" w:lineRule="auto"/>
        <w:ind w:left="142"/>
        <w:jc w:val="center"/>
        <w:rPr>
          <w:sz w:val="28"/>
        </w:rPr>
      </w:pPr>
      <w:r w:rsidRPr="007116D7">
        <w:rPr>
          <w:sz w:val="28"/>
        </w:rPr>
        <w:drawing>
          <wp:inline distT="0" distB="0" distL="0" distR="0" wp14:anchorId="1DCCA1B6" wp14:editId="200959DE">
            <wp:extent cx="5351124" cy="3009900"/>
            <wp:effectExtent l="0" t="0" r="254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60945" cy="3015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68EE2" w14:textId="589B5427" w:rsidR="00BD663C" w:rsidRPr="00DE2B24" w:rsidRDefault="00BD663C" w:rsidP="00BD663C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 xml:space="preserve">Рисунок Б14 </w:t>
      </w:r>
      <w:r w:rsidR="007116D7">
        <w:rPr>
          <w:sz w:val="28"/>
        </w:rPr>
        <w:t>– Снятие паузы кнопкой «Продолжить»</w:t>
      </w:r>
    </w:p>
    <w:p w14:paraId="79762288" w14:textId="0E7C734F" w:rsidR="00D212A6" w:rsidRDefault="00D212A6">
      <w:pPr>
        <w:rPr>
          <w:caps/>
          <w:sz w:val="24"/>
        </w:rPr>
      </w:pPr>
      <w:r>
        <w:rPr>
          <w:caps/>
        </w:rPr>
        <w:br w:type="page"/>
      </w:r>
    </w:p>
    <w:p w14:paraId="576046FC" w14:textId="3365BC07" w:rsidR="00DE2B24" w:rsidRDefault="007116D7" w:rsidP="000A6118">
      <w:pPr>
        <w:pStyle w:val="a4"/>
        <w:spacing w:line="360" w:lineRule="auto"/>
        <w:ind w:left="142"/>
        <w:jc w:val="center"/>
        <w:rPr>
          <w:caps/>
        </w:rPr>
      </w:pPr>
      <w:r w:rsidRPr="007116D7">
        <w:rPr>
          <w:caps/>
        </w:rPr>
        <w:lastRenderedPageBreak/>
        <w:drawing>
          <wp:inline distT="0" distB="0" distL="0" distR="0" wp14:anchorId="60EB1E99" wp14:editId="7A22E057">
            <wp:extent cx="5210175" cy="2930619"/>
            <wp:effectExtent l="0" t="0" r="0" b="31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20199" cy="2936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06D43B" w14:textId="227BF815" w:rsidR="0014656D" w:rsidRDefault="0014656D" w:rsidP="0014656D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 Б15</w:t>
      </w:r>
      <w:r w:rsidR="007116D7">
        <w:rPr>
          <w:sz w:val="28"/>
        </w:rPr>
        <w:t xml:space="preserve"> –</w:t>
      </w:r>
      <w:r>
        <w:rPr>
          <w:sz w:val="28"/>
        </w:rPr>
        <w:t xml:space="preserve"> </w:t>
      </w:r>
      <w:r w:rsidR="007116D7">
        <w:rPr>
          <w:sz w:val="28"/>
        </w:rPr>
        <w:t>Пауза</w:t>
      </w:r>
    </w:p>
    <w:p w14:paraId="08E8F441" w14:textId="06EC9E07" w:rsidR="007116D7" w:rsidRDefault="00EE3291" w:rsidP="007116D7">
      <w:pPr>
        <w:pStyle w:val="a4"/>
        <w:spacing w:line="360" w:lineRule="auto"/>
        <w:ind w:left="142"/>
        <w:jc w:val="center"/>
        <w:rPr>
          <w:caps/>
        </w:rPr>
      </w:pPr>
      <w:r w:rsidRPr="00EE3291">
        <w:rPr>
          <w:caps/>
        </w:rPr>
        <w:drawing>
          <wp:inline distT="0" distB="0" distL="0" distR="0" wp14:anchorId="3E773A06" wp14:editId="1AB05187">
            <wp:extent cx="5248275" cy="2953733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59373" cy="2959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F250C" w14:textId="2F9737FA" w:rsidR="007116D7" w:rsidRPr="00DE2B24" w:rsidRDefault="007116D7" w:rsidP="007116D7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 Б1</w:t>
      </w:r>
      <w:r w:rsidR="00EE3291">
        <w:rPr>
          <w:sz w:val="28"/>
        </w:rPr>
        <w:t>6</w:t>
      </w:r>
      <w:r>
        <w:rPr>
          <w:sz w:val="28"/>
        </w:rPr>
        <w:t xml:space="preserve"> </w:t>
      </w:r>
      <w:r>
        <w:rPr>
          <w:sz w:val="28"/>
        </w:rPr>
        <w:t>–</w:t>
      </w:r>
      <w:r>
        <w:rPr>
          <w:sz w:val="28"/>
        </w:rPr>
        <w:t xml:space="preserve"> </w:t>
      </w:r>
      <w:r>
        <w:rPr>
          <w:sz w:val="28"/>
        </w:rPr>
        <w:t>Выход в главное меню кнопкой «Меню»</w:t>
      </w:r>
    </w:p>
    <w:p w14:paraId="25D97791" w14:textId="77777777" w:rsidR="007116D7" w:rsidRPr="00DE2B24" w:rsidRDefault="007116D7" w:rsidP="0014656D">
      <w:pPr>
        <w:pStyle w:val="a4"/>
        <w:spacing w:line="360" w:lineRule="auto"/>
        <w:ind w:left="142"/>
        <w:jc w:val="center"/>
        <w:rPr>
          <w:sz w:val="28"/>
        </w:rPr>
      </w:pPr>
    </w:p>
    <w:p w14:paraId="08E65764" w14:textId="03833B6F" w:rsidR="00816FAD" w:rsidRDefault="00816FAD">
      <w:bookmarkStart w:id="79" w:name="_Toc127174301"/>
      <w:r>
        <w:br w:type="page"/>
      </w:r>
    </w:p>
    <w:p w14:paraId="5C8BD429" w14:textId="77777777" w:rsidR="00816FAD" w:rsidRDefault="00816FAD">
      <w:pPr>
        <w:rPr>
          <w:caps/>
        </w:rPr>
      </w:pPr>
    </w:p>
    <w:p w14:paraId="50990711" w14:textId="1D20A854" w:rsidR="00C00BE5" w:rsidRPr="00B43668" w:rsidRDefault="005F34DB" w:rsidP="005F34DB">
      <w:pPr>
        <w:pStyle w:val="af8"/>
      </w:pPr>
      <w:bookmarkStart w:id="80" w:name="_Toc167872827"/>
      <w:r>
        <w:t>ПРИЛОЖЕНИЕ В</w:t>
      </w:r>
      <w:bookmarkEnd w:id="79"/>
      <w:bookmarkEnd w:id="80"/>
    </w:p>
    <w:p w14:paraId="19B105B3" w14:textId="77777777" w:rsidR="00271DEA" w:rsidRPr="00433146" w:rsidRDefault="0060662E" w:rsidP="00C00BE5">
      <w:pPr>
        <w:pStyle w:val="a4"/>
        <w:spacing w:line="360" w:lineRule="auto"/>
        <w:jc w:val="center"/>
        <w:rPr>
          <w:b/>
          <w:sz w:val="28"/>
          <w:szCs w:val="28"/>
          <w:lang w:val="en-US"/>
        </w:rPr>
      </w:pPr>
      <w:r w:rsidRPr="0060662E">
        <w:rPr>
          <w:b/>
          <w:sz w:val="28"/>
          <w:szCs w:val="28"/>
        </w:rPr>
        <w:t>Текст</w:t>
      </w:r>
      <w:r w:rsidRPr="00433146">
        <w:rPr>
          <w:b/>
          <w:sz w:val="28"/>
          <w:szCs w:val="28"/>
          <w:lang w:val="en-US"/>
        </w:rPr>
        <w:t xml:space="preserve"> </w:t>
      </w:r>
      <w:r w:rsidRPr="0060662E">
        <w:rPr>
          <w:b/>
          <w:sz w:val="28"/>
          <w:szCs w:val="28"/>
        </w:rPr>
        <w:t>программы</w:t>
      </w:r>
    </w:p>
    <w:p w14:paraId="3734546F" w14:textId="669C85D8" w:rsidR="00C00BE5" w:rsidRPr="002E7D65" w:rsidRDefault="00C00BE5" w:rsidP="00C00BE5">
      <w:pPr>
        <w:autoSpaceDE w:val="0"/>
        <w:autoSpaceDN w:val="0"/>
        <w:adjustRightInd w:val="0"/>
        <w:rPr>
          <w:b/>
          <w:sz w:val="24"/>
          <w:szCs w:val="24"/>
          <w:highlight w:val="white"/>
          <w:lang w:val="en-US" w:eastAsia="ru-RU"/>
        </w:rPr>
      </w:pPr>
      <w:r w:rsidRPr="002E7D65">
        <w:rPr>
          <w:b/>
          <w:sz w:val="24"/>
          <w:szCs w:val="24"/>
          <w:highlight w:val="white"/>
          <w:lang w:eastAsia="ru-RU"/>
        </w:rPr>
        <w:t>Модуль</w:t>
      </w:r>
      <w:r w:rsidRPr="002E7D65">
        <w:rPr>
          <w:b/>
          <w:sz w:val="24"/>
          <w:szCs w:val="24"/>
          <w:highlight w:val="white"/>
          <w:lang w:val="en-US" w:eastAsia="ru-RU"/>
        </w:rPr>
        <w:t xml:space="preserve"> </w:t>
      </w:r>
      <w:proofErr w:type="spellStart"/>
      <w:r w:rsidR="002E7D65" w:rsidRPr="002E7D65">
        <w:rPr>
          <w:b/>
          <w:sz w:val="24"/>
          <w:szCs w:val="24"/>
          <w:highlight w:val="white"/>
          <w:lang w:val="en-US" w:eastAsia="ru-RU"/>
        </w:rPr>
        <w:t>P</w:t>
      </w:r>
      <w:r w:rsidR="002E7D65">
        <w:rPr>
          <w:b/>
          <w:sz w:val="24"/>
          <w:szCs w:val="24"/>
          <w:highlight w:val="white"/>
          <w:lang w:val="en-US" w:eastAsia="ru-RU"/>
        </w:rPr>
        <w:t>a</w:t>
      </w:r>
      <w:r w:rsidR="002E7D65" w:rsidRPr="002E7D65">
        <w:rPr>
          <w:b/>
          <w:sz w:val="24"/>
          <w:szCs w:val="24"/>
          <w:highlight w:val="white"/>
          <w:lang w:val="en-US" w:eastAsia="ru-RU"/>
        </w:rPr>
        <w:t>used</w:t>
      </w:r>
      <w:r w:rsidRPr="002E7D65">
        <w:rPr>
          <w:b/>
          <w:sz w:val="24"/>
          <w:szCs w:val="24"/>
          <w:highlight w:val="white"/>
          <w:lang w:val="en-US" w:eastAsia="ru-RU"/>
        </w:rPr>
        <w:t>.cs</w:t>
      </w:r>
      <w:proofErr w:type="spellEnd"/>
      <w:r w:rsidR="002E7D65">
        <w:rPr>
          <w:b/>
          <w:sz w:val="24"/>
          <w:szCs w:val="24"/>
          <w:highlight w:val="white"/>
          <w:lang w:val="en-US" w:eastAsia="ru-RU"/>
        </w:rPr>
        <w:t>:</w:t>
      </w:r>
    </w:p>
    <w:p w14:paraId="7DBA0261" w14:textId="098097FD" w:rsidR="005E0976" w:rsidRDefault="005E0976" w:rsidP="005E097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3FA33B4" w14:textId="77777777" w:rsidR="005E0976" w:rsidRPr="002E7D65" w:rsidRDefault="005E0976" w:rsidP="005E0976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</w:t>
      </w:r>
      <w:proofErr w:type="spell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B5BF3ED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System.Collections</w:t>
      </w:r>
      <w:proofErr w:type="spell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01A99ECC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System.Collections.Generic</w:t>
      </w:r>
      <w:proofErr w:type="spellEnd"/>
      <w:proofErr w:type="gram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633DA776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</w:t>
      </w:r>
      <w:proofErr w:type="spell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F4E5247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.SceneManagement</w:t>
      </w:r>
      <w:proofErr w:type="spell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0AB74F21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35635697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class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2E7D65">
        <w:rPr>
          <w:rFonts w:ascii="Consolas" w:hAnsi="Consolas" w:cs="Consolas"/>
          <w:color w:val="2B91AF"/>
          <w:sz w:val="16"/>
          <w:szCs w:val="16"/>
          <w:lang w:val="en-US" w:eastAsia="ru-RU"/>
        </w:rPr>
        <w:t>Paused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:</w:t>
      </w:r>
      <w:proofErr w:type="gram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MonoBehaviour</w:t>
      </w:r>
      <w:proofErr w:type="spellEnd"/>
    </w:p>
    <w:p w14:paraId="3EFDC223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{</w:t>
      </w:r>
    </w:p>
    <w:p w14:paraId="280D860B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[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SerializeField</w:t>
      </w:r>
      <w:proofErr w:type="spell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]</w:t>
      </w:r>
    </w:p>
    <w:p w14:paraId="29DC18DB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bool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PauseGame</w:t>
      </w:r>
      <w:proofErr w:type="spell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7BB2609F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pause;</w:t>
      </w:r>
    </w:p>
    <w:p w14:paraId="0531B684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5F339814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(</w:t>
      </w:r>
      <w:proofErr w:type="gram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595E24F6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0BBCC836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Input.GetKeyDown</w:t>
      </w:r>
      <w:proofErr w:type="spell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KeyCode.Escape</w:t>
      </w:r>
      <w:proofErr w:type="spell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))</w:t>
      </w:r>
    </w:p>
    <w:p w14:paraId="64598719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59A0AEDC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PauseGame</w:t>
      </w:r>
      <w:proofErr w:type="spell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04611387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{</w:t>
      </w:r>
    </w:p>
    <w:p w14:paraId="1B36E136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proofErr w:type="gram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Continue(</w:t>
      </w:r>
      <w:proofErr w:type="gram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236A8CD1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}</w:t>
      </w:r>
    </w:p>
    <w:p w14:paraId="49A8EA3E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</w:p>
    <w:p w14:paraId="702F2ED4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{</w:t>
      </w:r>
    </w:p>
    <w:p w14:paraId="5D2460D7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proofErr w:type="gram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Pause(</w:t>
      </w:r>
      <w:proofErr w:type="gram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57A4129D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}</w:t>
      </w:r>
    </w:p>
    <w:p w14:paraId="4C6AEA33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3CA78636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01D49DBD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Continue(</w:t>
      </w:r>
      <w:proofErr w:type="gram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54B40026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18769D42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pause.SetActive</w:t>
      </w:r>
      <w:proofErr w:type="spellEnd"/>
      <w:proofErr w:type="gram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197BA33A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Time.timeScale</w:t>
      </w:r>
      <w:proofErr w:type="spell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1;</w:t>
      </w:r>
    </w:p>
    <w:p w14:paraId="3731AF07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PauseGame</w:t>
      </w:r>
      <w:proofErr w:type="spell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081479E9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1495955F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49901A0E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Pause(</w:t>
      </w:r>
      <w:proofErr w:type="gram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38445BEF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3187B94A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pause.SetActive</w:t>
      </w:r>
      <w:proofErr w:type="spellEnd"/>
      <w:proofErr w:type="gram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3EDC2114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Time.timeScale</w:t>
      </w:r>
      <w:proofErr w:type="spell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0;</w:t>
      </w:r>
    </w:p>
    <w:p w14:paraId="1DEDC3E6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PauseGame</w:t>
      </w:r>
      <w:proofErr w:type="spell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5811AE8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04F213A5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55E860DB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2E7D65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Menu(</w:t>
      </w:r>
      <w:proofErr w:type="gramEnd"/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4ED88913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2E7D65">
        <w:rPr>
          <w:rFonts w:ascii="Consolas" w:hAnsi="Consolas" w:cs="Consolas"/>
          <w:color w:val="000000"/>
          <w:sz w:val="16"/>
          <w:szCs w:val="16"/>
          <w:lang w:eastAsia="ru-RU"/>
        </w:rPr>
        <w:t>{</w:t>
      </w:r>
    </w:p>
    <w:p w14:paraId="640F7DBC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eastAsia="ru-RU"/>
        </w:rPr>
        <w:t>SceneManager.LoadScene</w:t>
      </w:r>
      <w:proofErr w:type="spellEnd"/>
      <w:r w:rsidRPr="002E7D65">
        <w:rPr>
          <w:rFonts w:ascii="Consolas" w:hAnsi="Consolas" w:cs="Consolas"/>
          <w:color w:val="000000"/>
          <w:sz w:val="16"/>
          <w:szCs w:val="16"/>
          <w:lang w:eastAsia="ru-RU"/>
        </w:rPr>
        <w:t>(0);</w:t>
      </w:r>
    </w:p>
    <w:p w14:paraId="41577B59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</w:t>
      </w:r>
      <w:proofErr w:type="spellStart"/>
      <w:r w:rsidRPr="002E7D65">
        <w:rPr>
          <w:rFonts w:ascii="Consolas" w:hAnsi="Consolas" w:cs="Consolas"/>
          <w:color w:val="000000"/>
          <w:sz w:val="16"/>
          <w:szCs w:val="16"/>
          <w:lang w:eastAsia="ru-RU"/>
        </w:rPr>
        <w:t>Time.timeScale</w:t>
      </w:r>
      <w:proofErr w:type="spellEnd"/>
      <w:r w:rsidRPr="002E7D65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= 1;</w:t>
      </w:r>
    </w:p>
    <w:p w14:paraId="5423EE4E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}</w:t>
      </w:r>
    </w:p>
    <w:p w14:paraId="017A1289" w14:textId="77777777" w:rsidR="002E7D65" w:rsidRPr="002E7D65" w:rsidRDefault="002E7D65" w:rsidP="002E7D65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2E7D65">
        <w:rPr>
          <w:rFonts w:ascii="Consolas" w:hAnsi="Consolas" w:cs="Consolas"/>
          <w:color w:val="000000"/>
          <w:sz w:val="16"/>
          <w:szCs w:val="16"/>
          <w:lang w:eastAsia="ru-RU"/>
        </w:rPr>
        <w:t>}</w:t>
      </w:r>
    </w:p>
    <w:p w14:paraId="63C81B4A" w14:textId="2A9930C2" w:rsidR="008B7A0B" w:rsidRPr="008B7A0B" w:rsidRDefault="008B7A0B" w:rsidP="008B7A0B">
      <w:pPr>
        <w:shd w:val="clear" w:color="auto" w:fill="FFFFFF"/>
        <w:rPr>
          <w:rFonts w:ascii="Courier New" w:hAnsi="Courier New" w:cs="Courier New"/>
          <w:color w:val="000000"/>
          <w:sz w:val="20"/>
          <w:lang w:val="en-US" w:eastAsia="ru-RU"/>
        </w:rPr>
      </w:pPr>
    </w:p>
    <w:p w14:paraId="7D083918" w14:textId="3A7619AF" w:rsidR="002E7D65" w:rsidRDefault="002E7D65" w:rsidP="002E7D65">
      <w:pPr>
        <w:autoSpaceDE w:val="0"/>
        <w:autoSpaceDN w:val="0"/>
        <w:adjustRightInd w:val="0"/>
        <w:rPr>
          <w:b/>
          <w:sz w:val="24"/>
          <w:szCs w:val="24"/>
          <w:highlight w:val="white"/>
          <w:lang w:val="en-US" w:eastAsia="ru-RU"/>
        </w:rPr>
      </w:pPr>
      <w:r w:rsidRPr="002E7D65">
        <w:rPr>
          <w:b/>
          <w:sz w:val="24"/>
          <w:szCs w:val="24"/>
          <w:highlight w:val="white"/>
          <w:lang w:eastAsia="ru-RU"/>
        </w:rPr>
        <w:t>Модуль</w:t>
      </w:r>
      <w:r w:rsidRPr="002E7D65">
        <w:rPr>
          <w:b/>
          <w:sz w:val="24"/>
          <w:szCs w:val="24"/>
          <w:highlight w:val="white"/>
          <w:lang w:val="en-US" w:eastAsia="ru-RU"/>
        </w:rPr>
        <w:t xml:space="preserve"> </w:t>
      </w:r>
      <w:proofErr w:type="spellStart"/>
      <w:r w:rsidR="00852259">
        <w:rPr>
          <w:b/>
          <w:sz w:val="24"/>
          <w:szCs w:val="24"/>
          <w:highlight w:val="white"/>
          <w:lang w:val="en-US" w:eastAsia="ru-RU"/>
        </w:rPr>
        <w:t>SoundManager</w:t>
      </w:r>
      <w:r w:rsidRPr="002E7D65">
        <w:rPr>
          <w:b/>
          <w:sz w:val="24"/>
          <w:szCs w:val="24"/>
          <w:highlight w:val="white"/>
          <w:lang w:val="en-US" w:eastAsia="ru-RU"/>
        </w:rPr>
        <w:t>.cs</w:t>
      </w:r>
      <w:proofErr w:type="spellEnd"/>
      <w:r>
        <w:rPr>
          <w:b/>
          <w:sz w:val="24"/>
          <w:szCs w:val="24"/>
          <w:highlight w:val="white"/>
          <w:lang w:val="en-US" w:eastAsia="ru-RU"/>
        </w:rPr>
        <w:t>:</w:t>
      </w:r>
    </w:p>
    <w:p w14:paraId="0CEFB477" w14:textId="77777777" w:rsidR="00852259" w:rsidRPr="002E7D65" w:rsidRDefault="00852259" w:rsidP="002E7D65">
      <w:pPr>
        <w:autoSpaceDE w:val="0"/>
        <w:autoSpaceDN w:val="0"/>
        <w:adjustRightInd w:val="0"/>
        <w:rPr>
          <w:b/>
          <w:sz w:val="24"/>
          <w:szCs w:val="24"/>
          <w:highlight w:val="white"/>
          <w:lang w:val="en-US" w:eastAsia="ru-RU"/>
        </w:rPr>
      </w:pPr>
    </w:p>
    <w:p w14:paraId="33F474EF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System.Collections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436BD5B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System.Collections.Generic</w:t>
      </w:r>
      <w:proofErr w:type="spellEnd"/>
      <w:proofErr w:type="gram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030B1F4F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5CBCC59B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.UI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50F5B615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7D572E40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class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852259">
        <w:rPr>
          <w:rFonts w:ascii="Consolas" w:hAnsi="Consolas" w:cs="Consolas"/>
          <w:color w:val="2B91AF"/>
          <w:sz w:val="16"/>
          <w:szCs w:val="16"/>
          <w:lang w:val="en-US" w:eastAsia="ru-RU"/>
        </w:rPr>
        <w:t>SoundManager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:</w:t>
      </w:r>
      <w:proofErr w:type="gram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MonoBehaviour</w:t>
      </w:r>
      <w:proofErr w:type="spellEnd"/>
    </w:p>
    <w:p w14:paraId="1496394D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{</w:t>
      </w:r>
    </w:p>
    <w:p w14:paraId="6220EFC0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Sprite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onMusic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49A7C1B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Sprite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offMusic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5597EC1A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4049888C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Image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MusicButton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60083A4D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bool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isOn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36B174D7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AudioSource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ad;</w:t>
      </w:r>
    </w:p>
    <w:p w14:paraId="50DC1FEA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852259">
        <w:rPr>
          <w:rFonts w:ascii="Consolas" w:hAnsi="Consolas" w:cs="Consolas"/>
          <w:color w:val="008000"/>
          <w:sz w:val="16"/>
          <w:szCs w:val="16"/>
          <w:lang w:val="en-US" w:eastAsia="ru-RU"/>
        </w:rPr>
        <w:t>// Start is called before the first frame update</w:t>
      </w:r>
    </w:p>
    <w:p w14:paraId="27C13C9C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lastRenderedPageBreak/>
        <w:t xml:space="preserve">   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Start(</w:t>
      </w:r>
      <w:proofErr w:type="gram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3B3EF607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79713DB6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isOn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085960CA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67E2C79F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02111F58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852259">
        <w:rPr>
          <w:rFonts w:ascii="Consolas" w:hAnsi="Consolas" w:cs="Consolas"/>
          <w:color w:val="008000"/>
          <w:sz w:val="16"/>
          <w:szCs w:val="16"/>
          <w:lang w:val="en-US" w:eastAsia="ru-RU"/>
        </w:rPr>
        <w:t>// Update is called once per frame</w:t>
      </w:r>
    </w:p>
    <w:p w14:paraId="65EC1AC1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(</w:t>
      </w:r>
      <w:proofErr w:type="gram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2DCB4944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6AC67670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refs.GetInt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852259">
        <w:rPr>
          <w:rFonts w:ascii="Consolas" w:hAnsi="Consolas" w:cs="Consolas"/>
          <w:color w:val="A31515"/>
          <w:sz w:val="16"/>
          <w:szCs w:val="16"/>
          <w:lang w:val="en-US" w:eastAsia="ru-RU"/>
        </w:rPr>
        <w:t>"music"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) == 0)</w:t>
      </w:r>
    </w:p>
    <w:p w14:paraId="5ABAA47E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45454EB7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MusicButton.GetComponent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&lt;Image</w:t>
      </w:r>
      <w:proofErr w:type="gram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&gt;(</w:t>
      </w:r>
      <w:proofErr w:type="gram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).sprite =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onMusic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0EE98D43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ad.enabled</w:t>
      </w:r>
      <w:proofErr w:type="spellEnd"/>
      <w:proofErr w:type="gram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30DD0175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isOn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98DAF3C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3B886072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refs.GetInt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852259">
        <w:rPr>
          <w:rFonts w:ascii="Consolas" w:hAnsi="Consolas" w:cs="Consolas"/>
          <w:color w:val="A31515"/>
          <w:sz w:val="16"/>
          <w:szCs w:val="16"/>
          <w:lang w:val="en-US" w:eastAsia="ru-RU"/>
        </w:rPr>
        <w:t>"music"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) == 1)</w:t>
      </w:r>
    </w:p>
    <w:p w14:paraId="79E8D279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73DF5CB9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MusicButton.GetComponent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&lt;Image</w:t>
      </w:r>
      <w:proofErr w:type="gram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&gt;(</w:t>
      </w:r>
      <w:proofErr w:type="gram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).sprite =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offMusic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5AF50D48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ad.enabled</w:t>
      </w:r>
      <w:proofErr w:type="spellEnd"/>
      <w:proofErr w:type="gram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060B688A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isOn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7EB62064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2C058741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6B2283E1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offSound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262A4294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3E48FAB6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(!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isOn</w:t>
      </w:r>
      <w:proofErr w:type="spellEnd"/>
      <w:proofErr w:type="gram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10C6F4E2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3BAD30A2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refs.SetInt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852259">
        <w:rPr>
          <w:rFonts w:ascii="Consolas" w:hAnsi="Consolas" w:cs="Consolas"/>
          <w:color w:val="A31515"/>
          <w:sz w:val="16"/>
          <w:szCs w:val="16"/>
          <w:lang w:val="en-US" w:eastAsia="ru-RU"/>
        </w:rPr>
        <w:t>"music"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, 0);</w:t>
      </w:r>
    </w:p>
    <w:p w14:paraId="7E2F88F8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00A6954C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isOn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11BA3A30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3056F20C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refs.SetInt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852259">
        <w:rPr>
          <w:rFonts w:ascii="Consolas" w:hAnsi="Consolas" w:cs="Consolas"/>
          <w:color w:val="A31515"/>
          <w:sz w:val="16"/>
          <w:szCs w:val="16"/>
          <w:lang w:val="en-US" w:eastAsia="ru-RU"/>
        </w:rPr>
        <w:t>"music"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, 1);</w:t>
      </w:r>
    </w:p>
    <w:p w14:paraId="12907497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4AD585DB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7C7CFF34" w14:textId="7987925E" w:rsid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}</w:t>
      </w:r>
    </w:p>
    <w:p w14:paraId="61072661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162DE3C4" w14:textId="539D13A8" w:rsidR="00852259" w:rsidRDefault="00852259" w:rsidP="00852259">
      <w:pPr>
        <w:autoSpaceDE w:val="0"/>
        <w:autoSpaceDN w:val="0"/>
        <w:adjustRightInd w:val="0"/>
        <w:rPr>
          <w:b/>
          <w:sz w:val="24"/>
          <w:szCs w:val="24"/>
          <w:highlight w:val="white"/>
          <w:lang w:val="en-US" w:eastAsia="ru-RU"/>
        </w:rPr>
      </w:pPr>
      <w:r w:rsidRPr="002E7D65">
        <w:rPr>
          <w:b/>
          <w:sz w:val="24"/>
          <w:szCs w:val="24"/>
          <w:highlight w:val="white"/>
          <w:lang w:eastAsia="ru-RU"/>
        </w:rPr>
        <w:t>Модуль</w:t>
      </w:r>
      <w:r w:rsidRPr="002E7D65">
        <w:rPr>
          <w:b/>
          <w:sz w:val="24"/>
          <w:szCs w:val="24"/>
          <w:highlight w:val="white"/>
          <w:lang w:val="en-US" w:eastAsia="ru-RU"/>
        </w:rPr>
        <w:t xml:space="preserve"> </w:t>
      </w:r>
      <w:proofErr w:type="spellStart"/>
      <w:r>
        <w:rPr>
          <w:b/>
          <w:sz w:val="24"/>
          <w:szCs w:val="24"/>
          <w:highlight w:val="white"/>
          <w:lang w:val="en-US" w:eastAsia="ru-RU"/>
        </w:rPr>
        <w:t>Menu</w:t>
      </w:r>
      <w:r w:rsidRPr="002E7D65">
        <w:rPr>
          <w:b/>
          <w:sz w:val="24"/>
          <w:szCs w:val="24"/>
          <w:highlight w:val="white"/>
          <w:lang w:val="en-US" w:eastAsia="ru-RU"/>
        </w:rPr>
        <w:t>.cs</w:t>
      </w:r>
      <w:proofErr w:type="spellEnd"/>
      <w:r>
        <w:rPr>
          <w:b/>
          <w:sz w:val="24"/>
          <w:szCs w:val="24"/>
          <w:highlight w:val="white"/>
          <w:lang w:val="en-US" w:eastAsia="ru-RU"/>
        </w:rPr>
        <w:t>:</w:t>
      </w:r>
    </w:p>
    <w:p w14:paraId="4C080446" w14:textId="77777777" w:rsidR="00852259" w:rsidRDefault="00852259" w:rsidP="00852259">
      <w:pPr>
        <w:autoSpaceDE w:val="0"/>
        <w:autoSpaceDN w:val="0"/>
        <w:adjustRightInd w:val="0"/>
        <w:rPr>
          <w:b/>
          <w:sz w:val="24"/>
          <w:szCs w:val="24"/>
          <w:highlight w:val="white"/>
          <w:lang w:val="en-US" w:eastAsia="ru-RU"/>
        </w:rPr>
      </w:pPr>
    </w:p>
    <w:p w14:paraId="295D09B1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System;</w:t>
      </w:r>
    </w:p>
    <w:p w14:paraId="7149813F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System.Collections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BF045B3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System.Collections.Generic</w:t>
      </w:r>
      <w:proofErr w:type="spellEnd"/>
      <w:proofErr w:type="gram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3BAEA896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TMPro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3686640D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5CB90D3B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.Analytics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23D675A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.SceneManagement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8B2B625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.UI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0B028A1A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.XR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7B78C70E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63796C74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class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852259">
        <w:rPr>
          <w:rFonts w:ascii="Consolas" w:hAnsi="Consolas" w:cs="Consolas"/>
          <w:color w:val="2B91AF"/>
          <w:sz w:val="16"/>
          <w:szCs w:val="16"/>
          <w:lang w:val="en-US" w:eastAsia="ru-RU"/>
        </w:rPr>
        <w:t>Menu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:</w:t>
      </w:r>
      <w:proofErr w:type="gram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MonoBehaviour</w:t>
      </w:r>
      <w:proofErr w:type="spellEnd"/>
    </w:p>
    <w:p w14:paraId="44428E75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{</w:t>
      </w:r>
    </w:p>
    <w:p w14:paraId="4860030F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[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SerializeField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]</w:t>
      </w:r>
    </w:p>
    <w:p w14:paraId="26622726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Button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startBtn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exitBtn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soundsBtn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1E84A856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[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SerializeField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]</w:t>
      </w:r>
    </w:p>
    <w:p w14:paraId="623AA250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Image Image1;</w:t>
      </w:r>
    </w:p>
    <w:p w14:paraId="7E71C44E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6D84DE18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Play(</w:t>
      </w:r>
      <w:proofErr w:type="gram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1D491F01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19372C94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SceneManager.LoadScene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(1);</w:t>
      </w:r>
    </w:p>
    <w:p w14:paraId="74B5DA9E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7F90C9B8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70978E74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852259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Exit(</w:t>
      </w:r>
      <w:proofErr w:type="gram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0140E6AA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31DDB83D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Application.Quit</w:t>
      </w:r>
      <w:proofErr w:type="spellEnd"/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();</w:t>
      </w:r>
    </w:p>
    <w:p w14:paraId="21F1C3A5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52EB5ADB" w14:textId="77777777" w:rsidR="00852259" w:rsidRPr="00852259" w:rsidRDefault="00852259" w:rsidP="0085225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852259">
        <w:rPr>
          <w:rFonts w:ascii="Consolas" w:hAnsi="Consolas" w:cs="Consolas"/>
          <w:color w:val="000000"/>
          <w:sz w:val="16"/>
          <w:szCs w:val="16"/>
          <w:lang w:val="en-US" w:eastAsia="ru-RU"/>
        </w:rPr>
        <w:t>}</w:t>
      </w:r>
    </w:p>
    <w:p w14:paraId="57D67DB9" w14:textId="56FE099E" w:rsidR="00385E41" w:rsidRPr="00852259" w:rsidRDefault="000672AA" w:rsidP="000672AA">
      <w:pPr>
        <w:autoSpaceDE w:val="0"/>
        <w:autoSpaceDN w:val="0"/>
        <w:adjustRightInd w:val="0"/>
        <w:rPr>
          <w:b/>
          <w:sz w:val="24"/>
          <w:szCs w:val="24"/>
          <w:highlight w:val="white"/>
          <w:lang w:val="en-US" w:eastAsia="ru-RU"/>
        </w:rPr>
      </w:pPr>
      <w:r w:rsidRPr="000672AA">
        <w:rPr>
          <w:b/>
          <w:lang w:val="en-US"/>
        </w:rPr>
        <w:br/>
      </w:r>
      <w:r w:rsidR="00852259" w:rsidRPr="002E7D65">
        <w:rPr>
          <w:b/>
          <w:sz w:val="24"/>
          <w:szCs w:val="24"/>
          <w:highlight w:val="white"/>
          <w:lang w:eastAsia="ru-RU"/>
        </w:rPr>
        <w:t>Модуль</w:t>
      </w:r>
      <w:r w:rsidR="00852259" w:rsidRPr="002E7D65">
        <w:rPr>
          <w:b/>
          <w:sz w:val="24"/>
          <w:szCs w:val="24"/>
          <w:highlight w:val="white"/>
          <w:lang w:val="en-US" w:eastAsia="ru-RU"/>
        </w:rPr>
        <w:t xml:space="preserve"> </w:t>
      </w:r>
      <w:proofErr w:type="spellStart"/>
      <w:r w:rsidR="00852259">
        <w:rPr>
          <w:b/>
          <w:sz w:val="24"/>
          <w:szCs w:val="24"/>
          <w:highlight w:val="white"/>
          <w:lang w:val="en-US" w:eastAsia="ru-RU"/>
        </w:rPr>
        <w:t>Deck</w:t>
      </w:r>
      <w:r w:rsidR="00852259" w:rsidRPr="002E7D65">
        <w:rPr>
          <w:b/>
          <w:sz w:val="24"/>
          <w:szCs w:val="24"/>
          <w:highlight w:val="white"/>
          <w:lang w:val="en-US" w:eastAsia="ru-RU"/>
        </w:rPr>
        <w:t>.cs</w:t>
      </w:r>
      <w:proofErr w:type="spellEnd"/>
      <w:r w:rsidR="00852259">
        <w:rPr>
          <w:b/>
          <w:sz w:val="24"/>
          <w:szCs w:val="24"/>
          <w:highlight w:val="white"/>
          <w:lang w:val="en-US" w:eastAsia="ru-RU"/>
        </w:rPr>
        <w:t>:</w:t>
      </w:r>
      <w:r>
        <w:rPr>
          <w:b/>
          <w:lang w:val="en-US"/>
        </w:rPr>
        <w:br/>
      </w:r>
    </w:p>
    <w:p w14:paraId="0947479A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System;</w:t>
      </w:r>
    </w:p>
    <w:p w14:paraId="0E928264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System.Collections.Generic</w:t>
      </w:r>
      <w:proofErr w:type="spellEnd"/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5A0E695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8BABB12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class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DC1DAF">
        <w:rPr>
          <w:rFonts w:ascii="Consolas" w:hAnsi="Consolas" w:cs="Consolas"/>
          <w:color w:val="2B91AF"/>
          <w:sz w:val="16"/>
          <w:szCs w:val="16"/>
          <w:lang w:val="en-US" w:eastAsia="ru-RU"/>
        </w:rPr>
        <w:t>Deck</w:t>
      </w:r>
    </w:p>
    <w:p w14:paraId="1EA76C52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{</w:t>
      </w:r>
    </w:p>
    <w:p w14:paraId="17F343E8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List&lt;Card&gt; cards;</w:t>
      </w:r>
    </w:p>
    <w:p w14:paraId="6A80E502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6DDE73BC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Deck(</w:t>
      </w:r>
      <w:proofErr w:type="spellStart"/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[]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cardPrefabs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 {</w:t>
      </w:r>
    </w:p>
    <w:p w14:paraId="0A0AF6BA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cards =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new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List&lt;Card</w:t>
      </w:r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&gt;(</w:t>
      </w:r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61A7E1C2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foreach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g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in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cardPrefabs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 {</w:t>
      </w:r>
    </w:p>
    <w:p w14:paraId="008CC56B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cards.Add</w:t>
      </w:r>
      <w:proofErr w:type="spellEnd"/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new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Card(g));</w:t>
      </w:r>
    </w:p>
    <w:p w14:paraId="337E499A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0EDA677A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6BC059B8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Deck(</w:t>
      </w:r>
      <w:proofErr w:type="spellStart"/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[]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cardPrefabs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numberOfCardDecks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 {</w:t>
      </w:r>
    </w:p>
    <w:p w14:paraId="4D3ED859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cards =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new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List&lt;Card</w:t>
      </w:r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&gt;(</w:t>
      </w:r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7EFEB129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while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numberOfCardDecks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--&gt;0)</w:t>
      </w:r>
    </w:p>
    <w:p w14:paraId="0BDF6224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13C4B674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foreach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g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in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cardPrefabs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 {</w:t>
      </w:r>
    </w:p>
    <w:p w14:paraId="7C983C88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proofErr w:type="spellStart"/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cards.Add</w:t>
      </w:r>
      <w:proofErr w:type="spellEnd"/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new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Card(g));</w:t>
      </w:r>
    </w:p>
    <w:p w14:paraId="775716AD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}</w:t>
      </w:r>
    </w:p>
    <w:p w14:paraId="630DF2FE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292FD5C3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2B286B5D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48AB9A3D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Card </w:t>
      </w:r>
      <w:proofErr w:type="spellStart"/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DrawRandomCard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 {</w:t>
      </w:r>
    </w:p>
    <w:p w14:paraId="7A48ECA0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index = </w:t>
      </w:r>
      <w:proofErr w:type="spellStart"/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.Random.Range</w:t>
      </w:r>
      <w:proofErr w:type="spellEnd"/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(0,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cards.Count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- 1);</w:t>
      </w:r>
    </w:p>
    <w:p w14:paraId="5AAAA77D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Card chosen = cards[index];</w:t>
      </w:r>
    </w:p>
    <w:p w14:paraId="5FE85FDE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cards.RemoveAt</w:t>
      </w:r>
      <w:proofErr w:type="spellEnd"/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(index);</w:t>
      </w:r>
    </w:p>
    <w:p w14:paraId="70B2B258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return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chosen;</w:t>
      </w:r>
    </w:p>
    <w:p w14:paraId="1270CCFD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3938FC47" w14:textId="0C74B27F" w:rsidR="00BA36E7" w:rsidRPr="00DC1DAF" w:rsidRDefault="00DC1DAF" w:rsidP="00DC1DAF">
      <w:pPr>
        <w:shd w:val="clear" w:color="auto" w:fill="FFFFFF"/>
        <w:rPr>
          <w:rFonts w:ascii="Courier New" w:hAnsi="Courier New" w:cs="Courier New"/>
          <w:b/>
          <w:bCs/>
          <w:color w:val="00008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}</w:t>
      </w:r>
    </w:p>
    <w:p w14:paraId="73055D85" w14:textId="03A77C4A" w:rsidR="00BA36E7" w:rsidRPr="005C350D" w:rsidRDefault="00BA36E7" w:rsidP="000672AA">
      <w:pPr>
        <w:shd w:val="clear" w:color="auto" w:fill="FFFFFF"/>
        <w:rPr>
          <w:sz w:val="24"/>
          <w:szCs w:val="24"/>
          <w:lang w:val="en-US" w:eastAsia="ru-RU"/>
        </w:rPr>
      </w:pPr>
    </w:p>
    <w:p w14:paraId="4B57E724" w14:textId="03D3F9EC" w:rsidR="00C56CE6" w:rsidRPr="005C350D" w:rsidRDefault="00DC1DAF" w:rsidP="000672AA">
      <w:pPr>
        <w:shd w:val="clear" w:color="auto" w:fill="FFFFFF"/>
        <w:rPr>
          <w:sz w:val="24"/>
          <w:szCs w:val="24"/>
          <w:lang w:val="en-US" w:eastAsia="ru-RU"/>
        </w:rPr>
      </w:pPr>
      <w:r w:rsidRPr="002E7D65">
        <w:rPr>
          <w:b/>
          <w:sz w:val="24"/>
          <w:szCs w:val="24"/>
          <w:highlight w:val="white"/>
          <w:lang w:eastAsia="ru-RU"/>
        </w:rPr>
        <w:t>Модуль</w:t>
      </w:r>
      <w:r w:rsidRPr="002E7D65">
        <w:rPr>
          <w:b/>
          <w:sz w:val="24"/>
          <w:szCs w:val="24"/>
          <w:highlight w:val="white"/>
          <w:lang w:val="en-US" w:eastAsia="ru-RU"/>
        </w:rPr>
        <w:t xml:space="preserve"> </w:t>
      </w:r>
      <w:proofErr w:type="spellStart"/>
      <w:r>
        <w:rPr>
          <w:b/>
          <w:sz w:val="24"/>
          <w:szCs w:val="24"/>
          <w:highlight w:val="white"/>
          <w:lang w:val="en-US" w:eastAsia="ru-RU"/>
        </w:rPr>
        <w:t>Card</w:t>
      </w:r>
      <w:r w:rsidRPr="002E7D65">
        <w:rPr>
          <w:b/>
          <w:sz w:val="24"/>
          <w:szCs w:val="24"/>
          <w:highlight w:val="white"/>
          <w:lang w:val="en-US" w:eastAsia="ru-RU"/>
        </w:rPr>
        <w:t>.cs</w:t>
      </w:r>
      <w:proofErr w:type="spellEnd"/>
      <w:r>
        <w:rPr>
          <w:b/>
          <w:sz w:val="24"/>
          <w:szCs w:val="24"/>
          <w:highlight w:val="white"/>
          <w:lang w:val="en-US" w:eastAsia="ru-RU"/>
        </w:rPr>
        <w:t>:</w:t>
      </w:r>
    </w:p>
    <w:p w14:paraId="0F4E6E9F" w14:textId="77777777" w:rsidR="00C56CE6" w:rsidRPr="00CD0FFD" w:rsidRDefault="00C56CE6" w:rsidP="000672AA">
      <w:pPr>
        <w:shd w:val="clear" w:color="auto" w:fill="FFFFFF"/>
        <w:rPr>
          <w:sz w:val="16"/>
          <w:szCs w:val="16"/>
          <w:lang w:val="en-US" w:eastAsia="ru-RU"/>
        </w:rPr>
      </w:pPr>
    </w:p>
    <w:p w14:paraId="2D5DB4B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System;</w:t>
      </w:r>
    </w:p>
    <w:p w14:paraId="7EE9EED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ystem.Collection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6F7CE10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ystem.Collections.Generic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4D1E6D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390C3F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03BA544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class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2B91AF"/>
          <w:sz w:val="16"/>
          <w:szCs w:val="16"/>
          <w:lang w:val="en-US" w:eastAsia="ru-RU"/>
        </w:rPr>
        <w:t>Card</w:t>
      </w:r>
    </w:p>
    <w:p w14:paraId="1E405CE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{</w:t>
      </w:r>
    </w:p>
    <w:p w14:paraId="2638980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prefab;</w:t>
      </w:r>
    </w:p>
    <w:p w14:paraId="642C3DE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point;</w:t>
      </w:r>
    </w:p>
    <w:p w14:paraId="104F6AB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Point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{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get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{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return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his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.poin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 } }</w:t>
      </w:r>
    </w:p>
    <w:p w14:paraId="51BE816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Prefab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{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get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{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return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his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.prefab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 } }</w:t>
      </w:r>
    </w:p>
    <w:p w14:paraId="1476C40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2B4B0D3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ard(</w:t>
      </w:r>
      <w:proofErr w:type="spellStart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prefab) {</w:t>
      </w:r>
    </w:p>
    <w:p w14:paraId="79460A0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his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.prefab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prefab;</w:t>
      </w:r>
    </w:p>
    <w:p w14:paraId="0EFBD11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string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name = prefab.name;</w:t>
      </w:r>
    </w:p>
    <w:p w14:paraId="6D902BE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point;</w:t>
      </w:r>
    </w:p>
    <w:p w14:paraId="4EF115A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switch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name.Substring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name.Length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- 1))</w:t>
      </w:r>
    </w:p>
    <w:p w14:paraId="11D7C41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1D8A70D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ace</w:t>
      </w:r>
    </w:p>
    <w:p w14:paraId="63178A5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ca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e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:</w:t>
      </w:r>
    </w:p>
    <w:p w14:paraId="1923528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point = 11;</w:t>
      </w:r>
    </w:p>
    <w:p w14:paraId="7B22930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break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786E9ED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ca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k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: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// </w:t>
      </w:r>
      <w:proofErr w:type="spellStart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jacK</w:t>
      </w:r>
      <w:proofErr w:type="spellEnd"/>
    </w:p>
    <w:p w14:paraId="46D1C7A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ca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g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: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// </w:t>
      </w:r>
      <w:proofErr w:type="spellStart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kinG</w:t>
      </w:r>
      <w:proofErr w:type="spellEnd"/>
    </w:p>
    <w:p w14:paraId="78E40D4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ca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n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: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// </w:t>
      </w:r>
      <w:proofErr w:type="spellStart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queeN</w:t>
      </w:r>
      <w:proofErr w:type="spellEnd"/>
    </w:p>
    <w:p w14:paraId="5FDE59E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ca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0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: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10</w:t>
      </w:r>
    </w:p>
    <w:p w14:paraId="702C99C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point = 10;</w:t>
      </w:r>
    </w:p>
    <w:p w14:paraId="7A139E4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break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5DAD403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default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:</w:t>
      </w:r>
    </w:p>
    <w:p w14:paraId="5A84B5F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other remaining possible cards, 2 - 9</w:t>
      </w:r>
    </w:p>
    <w:p w14:paraId="3045FC4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point = Convert.ToInt16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name.Substring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name.Length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- 1));</w:t>
      </w:r>
    </w:p>
    <w:p w14:paraId="07ED16E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proofErr w:type="spellStart"/>
      <w:r w:rsidRPr="00CD0FFD">
        <w:rPr>
          <w:rFonts w:ascii="Consolas" w:hAnsi="Consolas" w:cs="Consolas"/>
          <w:color w:val="0000FF"/>
          <w:sz w:val="16"/>
          <w:szCs w:val="16"/>
          <w:lang w:eastAsia="ru-RU"/>
        </w:rPr>
        <w:t>break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;</w:t>
      </w:r>
    </w:p>
    <w:p w14:paraId="2D954CB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}</w:t>
      </w:r>
    </w:p>
    <w:p w14:paraId="53AD521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FF"/>
          <w:sz w:val="16"/>
          <w:szCs w:val="16"/>
          <w:lang w:eastAsia="ru-RU"/>
        </w:rPr>
        <w:t>this</w:t>
      </w: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.point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poin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;</w:t>
      </w:r>
    </w:p>
    <w:p w14:paraId="3B33F48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}</w:t>
      </w:r>
    </w:p>
    <w:p w14:paraId="1ED338DB" w14:textId="2BF2257D" w:rsidR="008724FC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FF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}</w:t>
      </w:r>
    </w:p>
    <w:p w14:paraId="292B2C71" w14:textId="77777777" w:rsidR="008724FC" w:rsidRDefault="008724FC">
      <w:pPr>
        <w:rPr>
          <w:rFonts w:ascii="Consolas" w:hAnsi="Consolas" w:cs="Consolas"/>
          <w:color w:val="0000FF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br w:type="page"/>
      </w:r>
    </w:p>
    <w:p w14:paraId="7BDD1365" w14:textId="3D56FF19" w:rsidR="008724FC" w:rsidRPr="00DC1DAF" w:rsidRDefault="00DC1DAF" w:rsidP="00DC1DAF">
      <w:pPr>
        <w:shd w:val="clear" w:color="auto" w:fill="FFFFFF"/>
        <w:rPr>
          <w:sz w:val="24"/>
          <w:szCs w:val="24"/>
          <w:lang w:val="en-US" w:eastAsia="ru-RU"/>
        </w:rPr>
      </w:pPr>
      <w:r w:rsidRPr="002E7D65">
        <w:rPr>
          <w:b/>
          <w:sz w:val="24"/>
          <w:szCs w:val="24"/>
          <w:highlight w:val="white"/>
          <w:lang w:eastAsia="ru-RU"/>
        </w:rPr>
        <w:lastRenderedPageBreak/>
        <w:t>Модуль</w:t>
      </w:r>
      <w:r w:rsidRPr="002E7D65">
        <w:rPr>
          <w:b/>
          <w:sz w:val="24"/>
          <w:szCs w:val="24"/>
          <w:highlight w:val="white"/>
          <w:lang w:val="en-US" w:eastAsia="ru-RU"/>
        </w:rPr>
        <w:t xml:space="preserve"> </w:t>
      </w:r>
      <w:proofErr w:type="spellStart"/>
      <w:r>
        <w:rPr>
          <w:b/>
          <w:sz w:val="24"/>
          <w:szCs w:val="24"/>
          <w:highlight w:val="white"/>
          <w:lang w:val="en-US" w:eastAsia="ru-RU"/>
        </w:rPr>
        <w:t>GameManager</w:t>
      </w:r>
      <w:r w:rsidRPr="002E7D65">
        <w:rPr>
          <w:b/>
          <w:sz w:val="24"/>
          <w:szCs w:val="24"/>
          <w:highlight w:val="white"/>
          <w:lang w:val="en-US" w:eastAsia="ru-RU"/>
        </w:rPr>
        <w:t>.cs</w:t>
      </w:r>
      <w:proofErr w:type="spellEnd"/>
      <w:r>
        <w:rPr>
          <w:b/>
          <w:sz w:val="24"/>
          <w:szCs w:val="24"/>
          <w:highlight w:val="white"/>
          <w:lang w:val="en-US" w:eastAsia="ru-RU"/>
        </w:rPr>
        <w:t>:</w:t>
      </w:r>
    </w:p>
    <w:p w14:paraId="04AF413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System;</w:t>
      </w:r>
    </w:p>
    <w:p w14:paraId="526645A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ystem.Collection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388B13F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ystem.Collections.Generic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A8A1E6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ystem.Linq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FBD6BA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10D7A06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.U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3B31C59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.XR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7F753B5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4F7184F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class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2B91AF"/>
          <w:sz w:val="16"/>
          <w:szCs w:val="16"/>
          <w:lang w:val="en-US" w:eastAsia="ru-RU"/>
        </w:rPr>
        <w:t>GameManager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: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MonoBehaviour</w:t>
      </w:r>
      <w:proofErr w:type="spellEnd"/>
    </w:p>
    <w:p w14:paraId="5107D3C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{</w:t>
      </w:r>
    </w:p>
    <w:p w14:paraId="3454220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[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erializeFiel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]</w:t>
      </w:r>
    </w:p>
    <w:p w14:paraId="1AAB45B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[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]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ardPrefab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Positio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Position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CardPositio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379EFE3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[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erializeFiel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]</w:t>
      </w:r>
    </w:p>
    <w:p w14:paraId="698A367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backCardPrefab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7657D0C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[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erializeFiel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]</w:t>
      </w:r>
    </w:p>
    <w:p w14:paraId="21F0B3C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Button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rimaryBt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econdaryBt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setBalanceBt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plitBt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doubleBt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A2D217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[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erializeFiel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]</w:t>
      </w:r>
    </w:p>
    <w:p w14:paraId="2069EC6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Slider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betSlider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1AA0311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[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erializeFiel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]</w:t>
      </w:r>
    </w:p>
    <w:p w14:paraId="0E89411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Text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PlaceYour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Selecting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Winner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292C62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[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erializeFiel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]</w:t>
      </w:r>
    </w:p>
    <w:p w14:paraId="13C7B15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Image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setImgBt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6EEBFA4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6DEE3AA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List&lt;Card&gt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674E15D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List&lt;Card&gt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39A8402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List&lt;Card&gt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Card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06B205B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bool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sPlaying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sFirstHan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have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7692066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5B0BD3B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6FC4EAF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isplay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7076F26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1E3D356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D3672E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Pointer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Pointer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1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CardPointer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1CE2000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2526C6C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Deck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ingDeck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5BA5BFA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00B5417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tart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449CE14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517BF88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1000;</w:t>
      </w:r>
    </w:p>
    <w:p w14:paraId="1BF92E4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50;</w:t>
      </w:r>
    </w:p>
    <w:p w14:paraId="4171233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setGam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2C611BD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24761B0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rimaryBtn.onClick.AddListener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delegate</w:t>
      </w:r>
    </w:p>
    <w:p w14:paraId="61F7315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632D662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sPlaying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5FB47D7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{</w:t>
      </w:r>
    </w:p>
    <w:p w14:paraId="2A3E513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sFirstHan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33BF798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{</w:t>
      </w:r>
    </w:p>
    <w:p w14:paraId="53A6579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Draw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2F7ACEA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}</w:t>
      </w:r>
    </w:p>
    <w:p w14:paraId="155719F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</w:p>
    <w:p w14:paraId="498ADF4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{</w:t>
      </w:r>
    </w:p>
    <w:p w14:paraId="6FA4B7D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DrawCard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1D2E193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}</w:t>
      </w:r>
    </w:p>
    <w:p w14:paraId="0C89FF9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}</w:t>
      </w:r>
    </w:p>
    <w:p w14:paraId="251E141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</w:p>
    <w:p w14:paraId="0DF4F1C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{</w:t>
      </w:r>
    </w:p>
    <w:p w14:paraId="08ECF13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tartGam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04EF414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}</w:t>
      </w:r>
    </w:p>
    <w:p w14:paraId="69A7CFE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);</w:t>
      </w:r>
    </w:p>
    <w:p w14:paraId="65E0AB7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771EAB1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econdaryBtn.onClick.AddListener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delegate</w:t>
      </w:r>
    </w:p>
    <w:p w14:paraId="6E95F69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0A22782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EndTur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6767E33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);</w:t>
      </w:r>
    </w:p>
    <w:p w14:paraId="178431D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4578A07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doubleBtn.onClick.AddListener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delegate</w:t>
      </w:r>
    </w:p>
    <w:p w14:paraId="3FB0677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6D7D4A1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oubleDow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7A8F5D3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);</w:t>
      </w:r>
    </w:p>
    <w:p w14:paraId="68F80EA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0F57DAE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plitBtn.onClick.AddListener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delegate</w:t>
      </w:r>
    </w:p>
    <w:p w14:paraId="387520B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lastRenderedPageBreak/>
        <w:t xml:space="preserve">        {</w:t>
      </w:r>
    </w:p>
    <w:p w14:paraId="0074D5B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plit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1D36862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);</w:t>
      </w:r>
    </w:p>
    <w:p w14:paraId="4FC6198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7DCE49B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betSlider.onValueChanged.AddListener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delegate</w:t>
      </w:r>
    </w:p>
    <w:p w14:paraId="6DEDCDD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56FE6FF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7A1A663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);</w:t>
      </w:r>
    </w:p>
    <w:p w14:paraId="61D0461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0E1EA36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setBalanceBtn.onClick.AddListener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delegate</w:t>
      </w:r>
    </w:p>
    <w:p w14:paraId="486E4F6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4AE7E3E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1000;</w:t>
      </w:r>
    </w:p>
    <w:p w14:paraId="3D1DE59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betSlider.maxValu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3EFD83D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);</w:t>
      </w:r>
    </w:p>
    <w:p w14:paraId="1EB7622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7C3CB7C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4063FA3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568288B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68C3969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Money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Баланс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: $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.ToString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);</w:t>
      </w:r>
    </w:p>
    <w:p w14:paraId="32741A7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2B27D5E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324662E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tartGam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514DEDA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35A3B59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0)</w:t>
      </w:r>
    </w:p>
    <w:p w14:paraId="6479BD4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2D5FA78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-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9AA081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lt; 0)</w:t>
      </w:r>
    </w:p>
    <w:p w14:paraId="1B04F00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{</w:t>
      </w:r>
    </w:p>
    <w:p w14:paraId="2778698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517509A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betSlider.maxValu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11FF381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return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071677B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}</w:t>
      </w:r>
    </w:p>
    <w:p w14:paraId="03FC2A7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7BF4B49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sPlaying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75C0337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6983EBF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// </w:t>
      </w:r>
      <w:r w:rsidRPr="00CD0FFD">
        <w:rPr>
          <w:rFonts w:ascii="Consolas" w:hAnsi="Consolas" w:cs="Consolas"/>
          <w:color w:val="008000"/>
          <w:sz w:val="16"/>
          <w:szCs w:val="16"/>
          <w:lang w:eastAsia="ru-RU"/>
        </w:rPr>
        <w:t>обновим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 UI</w:t>
      </w:r>
    </w:p>
    <w:p w14:paraId="0501684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betSlider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220A796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SelectingBet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06E0702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PlaceYourBet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6B3BA58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rimaryBtn.GetComponentInChildre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&lt;Text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&gt;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).text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Ещё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карту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6A49A3E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econdary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2620AA0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double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4E26DC3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plit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43DA89B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Bet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C</w:t>
      </w:r>
      <w:proofErr w:type="spellStart"/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тавка</w:t>
      </w:r>
      <w:proofErr w:type="spellEnd"/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: $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.ToString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);</w:t>
      </w:r>
    </w:p>
    <w:p w14:paraId="31E0F3C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setBalance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1DF45CF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sFirstHan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29FB43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have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03D09FA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758AB4E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// assign the playing deck with 2 </w:t>
      </w:r>
      <w:proofErr w:type="gramStart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deck</w:t>
      </w:r>
      <w:proofErr w:type="gramEnd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 of cards</w:t>
      </w:r>
    </w:p>
    <w:p w14:paraId="654B8BF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ingDeck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new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ck(</w:t>
      </w:r>
      <w:proofErr w:type="spellStart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ardPrefab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, 2);</w:t>
      </w:r>
    </w:p>
    <w:p w14:paraId="1E46430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draw 2 cards for player</w:t>
      </w:r>
    </w:p>
    <w:p w14:paraId="088710E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Draw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40A05D3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Draw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6323CA2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6F0F6AE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draw 2 cards for dealer</w:t>
      </w:r>
    </w:p>
    <w:p w14:paraId="3D85CC6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Draw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50FE8DC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Draw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50915A9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734D2A2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7256BEB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heckIfPlayerBlackjack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04DFFE5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202D844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0D37AF5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2C4E94D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heckIfPlayerBlackjack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5DB1D09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099BA5F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= 21)</w:t>
      </w:r>
    </w:p>
    <w:p w14:paraId="333BCE2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18606F9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Blackjack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46A5708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53DBF81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38C9518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1E49E40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endGam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13BE235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005F3E1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rimary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60DDBEA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econdary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35E75B9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lastRenderedPageBreak/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betSlider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07B1990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double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434988D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plit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7712DF3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PlaceYourBet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A0A35A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SelectingBet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64B8CDB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20B99A7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setImg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0B68643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setImgBtn.GetComponen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&lt;Button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&gt;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.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onClick.AddListener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delegate</w:t>
      </w:r>
    </w:p>
    <w:p w14:paraId="3ED8307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06C7694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setGam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2B1F40F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);</w:t>
      </w:r>
    </w:p>
    <w:p w14:paraId="690BC14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0301DB0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793CF53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Draw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3297E5A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0851D15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Card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rawn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ingDeck.DrawRandom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);</w:t>
      </w:r>
    </w:p>
    <w:p w14:paraId="45D9E89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prefab;</w:t>
      </w:r>
    </w:p>
    <w:p w14:paraId="53BD338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Cards.Ad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rawn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1C6EF59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CardPointer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lt;= 0)</w:t>
      </w:r>
    </w:p>
    <w:p w14:paraId="67CFC3F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289DEA7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prefab 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backCardPrefab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D37D9B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72A884E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</w:p>
    <w:p w14:paraId="45FF143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65B85A4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prefab 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rawnCard.Prefab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6C6C21C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0B58637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nstantiate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prefab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CardPositio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[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CardPointer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++].transform);</w:t>
      </w:r>
    </w:p>
    <w:p w14:paraId="58EC075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71E3A41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451C269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6400FC9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Draw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14E629B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5CDBC9B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Card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rawn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ingDeck.DrawRandom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);</w:t>
      </w:r>
    </w:p>
    <w:p w14:paraId="76D6691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.Ad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rawn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1A89871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nstantiate(</w:t>
      </w:r>
      <w:proofErr w:type="spellStart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rawnCard.Prefab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Positio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[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Pointer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++].transform);</w:t>
      </w:r>
    </w:p>
    <w:p w14:paraId="291170E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1D26049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21)</w:t>
      </w:r>
    </w:p>
    <w:p w14:paraId="568A320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0EADF9F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!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haveSplit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435BD7F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{</w:t>
      </w:r>
    </w:p>
    <w:p w14:paraId="3578168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Buste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5B0470E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}</w:t>
      </w:r>
    </w:p>
    <w:p w14:paraId="546B916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</w:p>
    <w:p w14:paraId="3DB4F2B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{</w:t>
      </w:r>
    </w:p>
    <w:p w14:paraId="61CFD3A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</w:t>
      </w:r>
      <w:proofErr w:type="spellStart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isFirstHand</w:t>
      </w:r>
      <w:proofErr w:type="spellEnd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 = false;</w:t>
      </w:r>
    </w:p>
    <w:p w14:paraId="7CF6CB6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}</w:t>
      </w:r>
    </w:p>
    <w:p w14:paraId="22E75C8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20D4B26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5A329F6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EndTur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6319BAE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6D235E1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sFirstHan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00DDB17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53ECCCC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sFirstHan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3E781BB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20CC671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</w:p>
    <w:p w14:paraId="5C9ACF5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3A121AF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63A1836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!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haveSplit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463B8C3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{</w:t>
      </w:r>
    </w:p>
    <w:p w14:paraId="757F0CD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endOneHan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261CA5C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}</w:t>
      </w:r>
    </w:p>
    <w:p w14:paraId="34102E3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</w:p>
    <w:p w14:paraId="6BCAB26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{</w:t>
      </w:r>
    </w:p>
    <w:p w14:paraId="5A2BD86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endTwoHan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5F19313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}</w:t>
      </w:r>
    </w:p>
    <w:p w14:paraId="64830B3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125201D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6F1D6C2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56CBB05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endOneHan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5F3A050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4FDEBEB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vealDealersDownFacing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2F46898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dealer start drawing</w:t>
      </w:r>
    </w:p>
    <w:p w14:paraId="401607B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whil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lt; 17 &amp;&amp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lt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28328F8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36B93A0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Draw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7AF3444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lastRenderedPageBreak/>
        <w:t xml:space="preserve">        }</w:t>
      </w:r>
    </w:p>
    <w:p w14:paraId="618E502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2BA68AD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21)</w:t>
      </w:r>
    </w:p>
    <w:p w14:paraId="2F283DC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Buste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35D7E56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3689350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Wi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48C5253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4E32761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Draw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00EA386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</w:p>
    <w:p w14:paraId="3481FF7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Wi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7A3329D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17D9E54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1D3CC84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endTwoHan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3FDD1C1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208AC02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vealDealersDownFacing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05FB257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dealer start drawing</w:t>
      </w:r>
    </w:p>
    <w:p w14:paraId="0ED8F2A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whil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lt; 17 &amp;&amp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lt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33E2329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07BB5B4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Draw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39A9111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2600E9C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0C157C5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21 ?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0 :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F50EC6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21 ?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0 :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E8A057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21 ?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0 :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001264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amp;&amp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6725A55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{</w:t>
      </w:r>
    </w:p>
    <w:p w14:paraId="2A45D68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textWinner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"У Игрока перебор в обоих руках\</w:t>
      </w:r>
      <w:proofErr w:type="spellStart"/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nДилер</w:t>
      </w:r>
      <w:proofErr w:type="spellEnd"/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 xml:space="preserve"> выиграл !!!"</w:t>
      </w: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;</w:t>
      </w:r>
    </w:p>
    <w:p w14:paraId="5442ADB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endGam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1D0E13D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401B6C2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lt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amp;&amp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lt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7711009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{</w:t>
      </w:r>
    </w:p>
    <w:p w14:paraId="6250745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textWinner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"У Игрока обе руки победили!!!"</w:t>
      </w: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;</w:t>
      </w:r>
    </w:p>
    <w:p w14:paraId="438B7B7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* 2;</w:t>
      </w:r>
    </w:p>
    <w:p w14:paraId="590CE3A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endGam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5E86E39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77D7360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amp;&amp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lt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1641BB7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{</w:t>
      </w:r>
    </w:p>
    <w:p w14:paraId="72C25C6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textWinner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"У Игрока одна рука победила!!!"</w:t>
      </w: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;</w:t>
      </w:r>
    </w:p>
    <w:p w14:paraId="255F21B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D9D957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endGam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317AE4B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52A54A6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lt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amp;&amp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2A24FA6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{</w:t>
      </w:r>
    </w:p>
    <w:p w14:paraId="67A84F0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textWinner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"У Игрока одна рука победила!!!"</w:t>
      </w: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;</w:t>
      </w:r>
    </w:p>
    <w:p w14:paraId="3EEDF16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951E48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endGam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65B954D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11F91D6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||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1CEA4CC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638FCC3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Winner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Ничья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!!!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1E99A7E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07CC226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endGam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3D5104E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6835642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</w:p>
    <w:p w14:paraId="634F6D3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791E341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</w:t>
      </w:r>
      <w:proofErr w:type="spellStart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Debug.Log</w:t>
      </w:r>
      <w:proofErr w:type="spellEnd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("p = " + </w:t>
      </w:r>
      <w:proofErr w:type="spellStart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);</w:t>
      </w:r>
    </w:p>
    <w:p w14:paraId="16C1576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</w:t>
      </w:r>
      <w:proofErr w:type="spellStart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Debug.Log</w:t>
      </w:r>
      <w:proofErr w:type="spellEnd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("</w:t>
      </w:r>
      <w:proofErr w:type="spellStart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ps</w:t>
      </w:r>
      <w:proofErr w:type="spellEnd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 = " + </w:t>
      </w:r>
      <w:proofErr w:type="spellStart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);</w:t>
      </w:r>
    </w:p>
    <w:p w14:paraId="12421C5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0D4662B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6044EA6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4EE163E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vealDealersDownFacing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37C2AA1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420473B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reveal the dealer's down-facing card</w:t>
      </w:r>
    </w:p>
    <w:p w14:paraId="3FD8569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Destroy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CardPositio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[0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].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ransform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.GetChil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0).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697F15F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Instantiate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Card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[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0].Prefab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CardPositio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[0].transform);</w:t>
      </w:r>
    </w:p>
    <w:p w14:paraId="4B7B155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4BEDF48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02C9F38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18901C6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6B9F0C5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0;</w:t>
      </w:r>
    </w:p>
    <w:p w14:paraId="4FA848E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oreach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Card c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0602B3A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30B28AF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=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.Point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C8A379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6D8474F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0D8866B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lastRenderedPageBreak/>
        <w:t xml:space="preserve">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transform ace to 1 if there is any</w:t>
      </w:r>
    </w:p>
    <w:p w14:paraId="44D9A13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21)</w:t>
      </w:r>
    </w:p>
    <w:p w14:paraId="6C09DAC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511AAF1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0;</w:t>
      </w:r>
    </w:p>
    <w:p w14:paraId="07BB615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oreach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Card c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3A912C1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{</w:t>
      </w:r>
    </w:p>
    <w:p w14:paraId="6E55CCD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.Point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= 11)</w:t>
      </w:r>
    </w:p>
    <w:p w14:paraId="6C9F52E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= 1;</w:t>
      </w:r>
    </w:p>
    <w:p w14:paraId="373D489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</w:p>
    <w:p w14:paraId="45173B8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=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.Point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754508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}</w:t>
      </w:r>
    </w:p>
    <w:p w14:paraId="68A1859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178E96B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5438F8C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PlayerPoints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.ToString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);</w:t>
      </w:r>
    </w:p>
    <w:p w14:paraId="28AC74E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7B0EC6B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00EA6F2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bool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hideFirst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3CB679F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3F70DF6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0;</w:t>
      </w:r>
    </w:p>
    <w:p w14:paraId="68384BD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oreach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Card c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Card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52C2388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7FFF0FB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=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.Point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770BEC8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1F7DBE4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35FA5FE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transform ace to 1 if there is any</w:t>
      </w:r>
    </w:p>
    <w:p w14:paraId="613EB34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21)</w:t>
      </w:r>
    </w:p>
    <w:p w14:paraId="3D71979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49D271E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0;</w:t>
      </w:r>
    </w:p>
    <w:p w14:paraId="296854C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oreach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Card c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Card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228A2AE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{</w:t>
      </w:r>
    </w:p>
    <w:p w14:paraId="299D492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.Point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= 11)</w:t>
      </w:r>
    </w:p>
    <w:p w14:paraId="120CE19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= 1;</w:t>
      </w:r>
    </w:p>
    <w:p w14:paraId="133852E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</w:p>
    <w:p w14:paraId="72D2107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=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.Point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7FCF3C5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}</w:t>
      </w:r>
    </w:p>
    <w:p w14:paraId="4C4AA09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660053C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359A70E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hideFirst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00EA1A9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isplay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Card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[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1].Point;</w:t>
      </w:r>
    </w:p>
    <w:p w14:paraId="300A25E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</w:p>
    <w:p w14:paraId="105D317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isplay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623E7A3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DealerPoints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isplayDealerPoints.ToString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);</w:t>
      </w:r>
    </w:p>
    <w:p w14:paraId="11E2FD4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4C1BBA5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5EC7F61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3837C3F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4E64BF4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betSlider.valu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0A09FE2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SelectingBet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$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.ToString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);</w:t>
      </w:r>
    </w:p>
    <w:p w14:paraId="3C66DF7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51981A9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534119C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Buste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0387AC7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06F0D0D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Wi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5F87852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6D0B9E2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71BF237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Buste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4CC0A29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152B29C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Wi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33EF128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75A6D7A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1CACF3B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Blackjack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320FAF7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1ECA5FB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Winner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Blackjack !!!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54C6A4E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= Convert.ToInt32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* 2.5);</w:t>
      </w:r>
    </w:p>
    <w:p w14:paraId="63B11F5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endGam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1D0B216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4F0CF7A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3F85CB5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Wi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bool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winByBus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0AD5896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3D04863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winByBus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719CB68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Winner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У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Дилера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перебор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\n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Игрок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выиграл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 xml:space="preserve"> !!!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4124F4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</w:p>
    <w:p w14:paraId="6D7722B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Winner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Игрок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выиграл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 xml:space="preserve"> !!!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0E7C9A5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* 2;</w:t>
      </w:r>
    </w:p>
    <w:p w14:paraId="5D3A6BE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endGam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254A446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lastRenderedPageBreak/>
        <w:t xml:space="preserve">    }</w:t>
      </w:r>
    </w:p>
    <w:p w14:paraId="2D2EE1D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7A9A8DF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Wi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bool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winByBus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1645BBB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0C3F13C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winByBus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6AE5966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Winner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У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Игрока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перебор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\n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Дилер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выиграл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 xml:space="preserve"> !!!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04C7A53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</w:p>
    <w:p w14:paraId="7A1AFB6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Winner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Дилер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выиграл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 xml:space="preserve"> !!!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782CCF3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endGam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6A15DDB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63E7E85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52C8F4D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Draw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0265045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7865491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Winner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Ничья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60B1C10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1E466FC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endGam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4766E876" w14:textId="36312AC9" w:rsidR="00B75DBE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120AE20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setGam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468EDCA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71B4850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sPlaying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35614A5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706EE1B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reset points</w:t>
      </w:r>
    </w:p>
    <w:p w14:paraId="68D64D6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0;</w:t>
      </w:r>
    </w:p>
    <w:p w14:paraId="0065129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actualDeal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0;</w:t>
      </w:r>
    </w:p>
    <w:p w14:paraId="4085C81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Pointer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0;</w:t>
      </w:r>
    </w:p>
    <w:p w14:paraId="675B34B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Pointer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1;</w:t>
      </w:r>
    </w:p>
    <w:p w14:paraId="310318F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CardPointer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0;</w:t>
      </w:r>
    </w:p>
    <w:p w14:paraId="5EE1A18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10FFBF0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reset cards</w:t>
      </w:r>
    </w:p>
    <w:p w14:paraId="3E4FF50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ingDeck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new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ck(</w:t>
      </w:r>
      <w:proofErr w:type="spellStart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ardPrefab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, 2);</w:t>
      </w:r>
    </w:p>
    <w:p w14:paraId="1C7757E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new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List&lt;Card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&gt;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2973C3E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new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List&lt;Card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&gt;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5930763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Card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new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List&lt;Card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&gt;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33335C3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5465941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reset UI</w:t>
      </w:r>
    </w:p>
    <w:p w14:paraId="57EEA4E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rimary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7938D90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rimaryBtn.GetComponentInChildre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&lt;Text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&gt;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).text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</w:t>
      </w:r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Ставка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14EADAB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econdary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10D4FA4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double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5592CCF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plit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7BCED32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betSlider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4887B02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betSlider.maxValue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187D7D2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SelectingBet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2136B80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SelectingBet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$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.ToString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);</w:t>
      </w:r>
    </w:p>
    <w:p w14:paraId="4B3EB83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PlaceYourBet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402ED1E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PlayerPoints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5F3676C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DealerPoints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777D2E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Bet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5AE22E7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Winner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321CBF6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setImg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13E7B32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setBalance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3AD0A5C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playerPointsWithSplit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717394A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playerPointsWithSplit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7A19FB8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51D3E48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clear cards on table</w:t>
      </w:r>
    </w:p>
    <w:p w14:paraId="48F2F19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learCard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2B2A68C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15023BA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11B6AF8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learCard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2878F40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4335D76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oreach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g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Positio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0394783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71D5610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.transform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.childCoun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0)</w:t>
      </w:r>
    </w:p>
    <w:p w14:paraId="21F80B1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or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0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lt;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.transform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.childCoun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++)</w:t>
      </w:r>
    </w:p>
    <w:p w14:paraId="43CEE24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{</w:t>
      </w:r>
    </w:p>
    <w:p w14:paraId="72CA8A1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    Destroy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.transform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.GetChil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.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5F2164B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}</w:t>
      </w:r>
    </w:p>
    <w:p w14:paraId="1F215C6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5DE3B84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oreach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g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Position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0421979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17C087B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.transform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.childCoun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0)</w:t>
      </w:r>
    </w:p>
    <w:p w14:paraId="502362D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or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0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lt;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.transform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.childCoun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++)</w:t>
      </w:r>
    </w:p>
    <w:p w14:paraId="78942A3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{</w:t>
      </w:r>
    </w:p>
    <w:p w14:paraId="6723BAA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    Destroy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.transform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.GetChil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.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60BD31B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}</w:t>
      </w:r>
    </w:p>
    <w:p w14:paraId="55296CD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lastRenderedPageBreak/>
        <w:t xml:space="preserve">        }</w:t>
      </w:r>
    </w:p>
    <w:p w14:paraId="314207E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oreach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g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ealerCardPositio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4D368D9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40E30E8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.transform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.childCoun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0)</w:t>
      </w:r>
    </w:p>
    <w:p w14:paraId="61B0689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or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0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lt;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.transform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.childCoun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++)</w:t>
      </w:r>
    </w:p>
    <w:p w14:paraId="47A9611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{</w:t>
      </w:r>
    </w:p>
    <w:p w14:paraId="47FF83D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    Destroy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.transform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.GetChil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.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3071443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}</w:t>
      </w:r>
    </w:p>
    <w:p w14:paraId="0453CB6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1DAEEFD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5B3387C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learCardsPlayer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62EDEA5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5C43D2C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oreach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g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Positio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30FA584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0F19DE9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.transform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.childCoun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0)</w:t>
      </w:r>
    </w:p>
    <w:p w14:paraId="6E7DC45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or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0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lt;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.transform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.childCoun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++)</w:t>
      </w:r>
    </w:p>
    <w:p w14:paraId="69E203E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{</w:t>
      </w:r>
    </w:p>
    <w:p w14:paraId="1EBC03F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    Destroy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.transform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.GetChil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.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gameObjec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2DF1E9A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}</w:t>
      </w:r>
    </w:p>
    <w:p w14:paraId="349DCFB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25355DD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0B5ED9B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plit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50D28FE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38E67B2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Check if the player can split the cards (only if their values are equal)</w:t>
      </w:r>
    </w:p>
    <w:p w14:paraId="7D0EC3B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.Coun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= 2 &amp;&amp;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[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0].Point =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[1].Point &amp;&amp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3A77CAD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20ADF90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playerPointsWithSplit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4D36F6E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Subtract the bet from the player's balance</w:t>
      </w:r>
    </w:p>
    <w:p w14:paraId="50AADDB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-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607F77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3AAC749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Clear the old cards from the table</w:t>
      </w:r>
    </w:p>
    <w:p w14:paraId="05022DE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learCardsPlayer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3FA70D3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06B205B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Move the second card to the new hand</w:t>
      </w:r>
    </w:p>
    <w:p w14:paraId="7691188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Split.Ad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[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1]);</w:t>
      </w:r>
    </w:p>
    <w:p w14:paraId="37682E2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.RemoveA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1);</w:t>
      </w:r>
    </w:p>
    <w:p w14:paraId="32C00A2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0C524E8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Instantiate the cards</w:t>
      </w:r>
    </w:p>
    <w:p w14:paraId="4C9BCBD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Instantiate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[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0].Prefab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Positio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[0].transform);</w:t>
      </w:r>
    </w:p>
    <w:p w14:paraId="0FE7CA6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Instantiate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[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0].Prefab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Position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[0].transform);</w:t>
      </w:r>
    </w:p>
    <w:p w14:paraId="4A4D90D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Pointer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--;</w:t>
      </w:r>
    </w:p>
    <w:p w14:paraId="1CBA486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Draw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31781EB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DrawCard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683E112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3025602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Update the player's points</w:t>
      </w:r>
    </w:p>
    <w:p w14:paraId="24E7C27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6A1B3AF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PlayerPointsAfter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31B1443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78928D7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Create a new bet for the new hand</w:t>
      </w:r>
    </w:p>
    <w:p w14:paraId="294A749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*= 2;</w:t>
      </w:r>
    </w:p>
    <w:p w14:paraId="286679E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Bet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C</w:t>
      </w:r>
      <w:proofErr w:type="spellStart"/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тавка</w:t>
      </w:r>
      <w:proofErr w:type="spellEnd"/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: $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.ToString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);</w:t>
      </w:r>
    </w:p>
    <w:p w14:paraId="7E5E5DB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053F13E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>// Disable the split button</w:t>
      </w:r>
    </w:p>
    <w:p w14:paraId="5FEC0CB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split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7DB19DD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redoubleBtn.gameObject.SetActive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2201A35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have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33E31C4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2AC10FC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4B866D4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7F1A200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284C202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0B79A5F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DrawCard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54E1115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5962B57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Card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rawn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ingDeck.DrawRandom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);</w:t>
      </w:r>
    </w:p>
    <w:p w14:paraId="3AD9141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Split.Ad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rawn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34E4791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Instantiate(</w:t>
      </w:r>
      <w:proofErr w:type="spellStart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rawnCard.Prefab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,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Position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[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Pointer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++].transform);</w:t>
      </w:r>
    </w:p>
    <w:p w14:paraId="3C0747A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PlayerPointsAfter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7E5547C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21)</w:t>
      </w:r>
    </w:p>
    <w:p w14:paraId="28B09E2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1AAF07D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endTwoHan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47CDAC1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38508D8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0553633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6B112A2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0C8A6AA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lastRenderedPageBreak/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PlayerPointsAfter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352ACF9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466B2A9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0;</w:t>
      </w:r>
    </w:p>
    <w:p w14:paraId="184E1FC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oreach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Card c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0824DF5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{</w:t>
      </w:r>
    </w:p>
    <w:p w14:paraId="0999F21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+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c.Poin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;</w:t>
      </w:r>
    </w:p>
    <w:p w14:paraId="71E9272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}</w:t>
      </w:r>
    </w:p>
    <w:p w14:paraId="188F27D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</w:p>
    <w:p w14:paraId="46F7E02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</w:t>
      </w:r>
      <w:r w:rsidRPr="00CD0FFD">
        <w:rPr>
          <w:rFonts w:ascii="Consolas" w:hAnsi="Consolas" w:cs="Consolas"/>
          <w:color w:val="008000"/>
          <w:sz w:val="16"/>
          <w:szCs w:val="16"/>
          <w:lang w:eastAsia="ru-RU"/>
        </w:rPr>
        <w:t>// преобразовать туз в 1, если он есть</w:t>
      </w:r>
    </w:p>
    <w:p w14:paraId="2E6041B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21)</w:t>
      </w:r>
    </w:p>
    <w:p w14:paraId="3DC4FC3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490DA14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0;</w:t>
      </w:r>
    </w:p>
    <w:p w14:paraId="2AF1EB7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foreach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Card c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n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1DE28AD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{</w:t>
      </w:r>
    </w:p>
    <w:p w14:paraId="16F65CA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.Point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= 11)</w:t>
      </w:r>
    </w:p>
    <w:p w14:paraId="044D9C7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= 1;</w:t>
      </w:r>
    </w:p>
    <w:p w14:paraId="3077FEE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</w:p>
    <w:p w14:paraId="067AF24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WithSpli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=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.Point</w:t>
      </w:r>
      <w:proofErr w:type="spellEnd"/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35AD927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}</w:t>
      </w:r>
    </w:p>
    <w:p w14:paraId="5ED9B98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61B01E8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3C9005B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playerPointsWithSplit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WithSplit.ToString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);</w:t>
      </w:r>
    </w:p>
    <w:p w14:paraId="7C394F0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3D995C7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3F7D1F91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DoubleDow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3E30CB74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{</w:t>
      </w:r>
    </w:p>
    <w:p w14:paraId="70F9E97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</w:t>
      </w:r>
      <w:r w:rsidRPr="00CD0FFD">
        <w:rPr>
          <w:rFonts w:ascii="Consolas" w:hAnsi="Consolas" w:cs="Consolas"/>
          <w:color w:val="008000"/>
          <w:sz w:val="16"/>
          <w:szCs w:val="16"/>
          <w:lang w:eastAsia="ru-RU"/>
        </w:rPr>
        <w:t>// Проверяем, может ли игрок удвоить ставку (только если у него две карты)</w:t>
      </w:r>
    </w:p>
    <w:p w14:paraId="3E7D9F1E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Cards.Coun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= 2 &amp;&amp;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744E2088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7442EB0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// </w:t>
      </w:r>
      <w:r w:rsidRPr="00CD0FFD">
        <w:rPr>
          <w:rFonts w:ascii="Consolas" w:hAnsi="Consolas" w:cs="Consolas"/>
          <w:color w:val="008000"/>
          <w:sz w:val="16"/>
          <w:szCs w:val="16"/>
          <w:lang w:eastAsia="ru-RU"/>
        </w:rPr>
        <w:t>Удваиваем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8000"/>
          <w:sz w:val="16"/>
          <w:szCs w:val="16"/>
          <w:lang w:eastAsia="ru-RU"/>
        </w:rPr>
        <w:t>ставку</w:t>
      </w:r>
    </w:p>
    <w:p w14:paraId="4640566C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Money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-=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2D403B1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*= 2;</w:t>
      </w:r>
    </w:p>
    <w:p w14:paraId="14278A45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textBet.text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"C</w:t>
      </w:r>
      <w:proofErr w:type="spellStart"/>
      <w:r w:rsidRPr="00CD0FFD">
        <w:rPr>
          <w:rFonts w:ascii="Consolas" w:hAnsi="Consolas" w:cs="Consolas"/>
          <w:color w:val="A31515"/>
          <w:sz w:val="16"/>
          <w:szCs w:val="16"/>
          <w:lang w:eastAsia="ru-RU"/>
        </w:rPr>
        <w:t>тавка</w:t>
      </w:r>
      <w:proofErr w:type="spellEnd"/>
      <w:r w:rsidRPr="00CD0FFD">
        <w:rPr>
          <w:rFonts w:ascii="Consolas" w:hAnsi="Consolas" w:cs="Consolas"/>
          <w:color w:val="A31515"/>
          <w:sz w:val="16"/>
          <w:szCs w:val="16"/>
          <w:lang w:val="en-US" w:eastAsia="ru-RU"/>
        </w:rPr>
        <w:t>: $"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+ 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Bet.ToString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);</w:t>
      </w:r>
    </w:p>
    <w:p w14:paraId="4BF0334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58EC568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eastAsia="ru-RU"/>
        </w:rPr>
        <w:t>// Добавляем одну карту</w:t>
      </w:r>
    </w:p>
    <w:p w14:paraId="7DC05F2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playerDrawCar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);</w:t>
      </w:r>
    </w:p>
    <w:p w14:paraId="580FE49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</w:p>
    <w:p w14:paraId="74C0508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eastAsia="ru-RU"/>
        </w:rPr>
        <w:t>// Обновляем очки игрока</w:t>
      </w:r>
    </w:p>
    <w:p w14:paraId="10DE8B0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update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>);</w:t>
      </w:r>
    </w:p>
    <w:p w14:paraId="4487B3A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</w:p>
    <w:p w14:paraId="2503E509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</w:t>
      </w:r>
      <w:r w:rsidRPr="00CD0FFD">
        <w:rPr>
          <w:rFonts w:ascii="Consolas" w:hAnsi="Consolas" w:cs="Consolas"/>
          <w:color w:val="008000"/>
          <w:sz w:val="16"/>
          <w:szCs w:val="16"/>
          <w:lang w:eastAsia="ru-RU"/>
        </w:rPr>
        <w:t>// Проверяем, не перебор ли у игрока</w:t>
      </w:r>
    </w:p>
    <w:p w14:paraId="21765C2B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oints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 21)</w:t>
      </w:r>
    </w:p>
    <w:p w14:paraId="54BAA58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{</w:t>
      </w:r>
    </w:p>
    <w:p w14:paraId="176DFA7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Busted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712DDAA7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}</w:t>
      </w:r>
    </w:p>
    <w:p w14:paraId="072A2073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CD0FFD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</w:p>
    <w:p w14:paraId="762B7EE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{</w:t>
      </w:r>
    </w:p>
    <w:p w14:paraId="7DB0DE7A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// </w:t>
      </w:r>
      <w:r w:rsidRPr="00CD0FFD">
        <w:rPr>
          <w:rFonts w:ascii="Consolas" w:hAnsi="Consolas" w:cs="Consolas"/>
          <w:color w:val="008000"/>
          <w:sz w:val="16"/>
          <w:szCs w:val="16"/>
          <w:lang w:eastAsia="ru-RU"/>
        </w:rPr>
        <w:t>Дилер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8000"/>
          <w:sz w:val="16"/>
          <w:szCs w:val="16"/>
          <w:lang w:eastAsia="ru-RU"/>
        </w:rPr>
        <w:t>начинает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8000"/>
          <w:sz w:val="16"/>
          <w:szCs w:val="16"/>
          <w:lang w:eastAsia="ru-RU"/>
        </w:rPr>
        <w:t>свой</w:t>
      </w:r>
      <w:r w:rsidRPr="00CD0FFD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 </w:t>
      </w:r>
      <w:r w:rsidRPr="00CD0FFD">
        <w:rPr>
          <w:rFonts w:ascii="Consolas" w:hAnsi="Consolas" w:cs="Consolas"/>
          <w:color w:val="008000"/>
          <w:sz w:val="16"/>
          <w:szCs w:val="16"/>
          <w:lang w:eastAsia="ru-RU"/>
        </w:rPr>
        <w:t>ход</w:t>
      </w:r>
    </w:p>
    <w:p w14:paraId="0553D7C0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EndTur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7C8883B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    </w:t>
      </w:r>
      <w:proofErr w:type="spellStart"/>
      <w:proofErr w:type="gramStart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EndTurn</w:t>
      </w:r>
      <w:proofErr w:type="spell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1C32E332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}</w:t>
      </w:r>
    </w:p>
    <w:p w14:paraId="6742C09D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06E443DF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7E0C66A6" w14:textId="77777777" w:rsidR="00DC1DAF" w:rsidRPr="00CD0FFD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CD0FFD">
        <w:rPr>
          <w:rFonts w:ascii="Consolas" w:hAnsi="Consolas" w:cs="Consolas"/>
          <w:color w:val="000000"/>
          <w:sz w:val="16"/>
          <w:szCs w:val="16"/>
          <w:lang w:val="en-US" w:eastAsia="ru-RU"/>
        </w:rPr>
        <w:t>}</w:t>
      </w:r>
    </w:p>
    <w:p w14:paraId="1743310C" w14:textId="15BAE4F6" w:rsidR="00DC1DAF" w:rsidRDefault="00DC1DAF" w:rsidP="00DC1DAF">
      <w:pPr>
        <w:tabs>
          <w:tab w:val="left" w:pos="1170"/>
        </w:tabs>
        <w:autoSpaceDE w:val="0"/>
        <w:autoSpaceDN w:val="0"/>
        <w:adjustRightInd w:val="0"/>
        <w:rPr>
          <w:b/>
          <w:lang w:val="en-US"/>
        </w:rPr>
      </w:pPr>
    </w:p>
    <w:p w14:paraId="5BF69E31" w14:textId="0D3B35EB" w:rsidR="00D0238B" w:rsidRPr="00DC1DAF" w:rsidRDefault="00D0238B" w:rsidP="00D0238B">
      <w:pPr>
        <w:autoSpaceDE w:val="0"/>
        <w:autoSpaceDN w:val="0"/>
        <w:adjustRightInd w:val="0"/>
        <w:rPr>
          <w:b/>
          <w:sz w:val="22"/>
          <w:szCs w:val="22"/>
          <w:highlight w:val="white"/>
          <w:lang w:val="en-US" w:eastAsia="ru-RU"/>
        </w:rPr>
      </w:pPr>
      <w:r w:rsidRPr="00DC1DAF">
        <w:rPr>
          <w:b/>
          <w:sz w:val="24"/>
          <w:szCs w:val="24"/>
          <w:highlight w:val="white"/>
          <w:lang w:eastAsia="ru-RU"/>
        </w:rPr>
        <w:t>Модуль</w:t>
      </w:r>
      <w:r w:rsidRPr="00DC1DAF">
        <w:rPr>
          <w:b/>
          <w:sz w:val="24"/>
          <w:szCs w:val="24"/>
          <w:highlight w:val="white"/>
          <w:lang w:val="en-US" w:eastAsia="ru-RU"/>
        </w:rPr>
        <w:t xml:space="preserve"> </w:t>
      </w:r>
      <w:proofErr w:type="spellStart"/>
      <w:r w:rsidR="00DC1DAF" w:rsidRPr="00DC1DAF">
        <w:rPr>
          <w:b/>
          <w:sz w:val="24"/>
          <w:szCs w:val="24"/>
          <w:lang w:val="en-US" w:eastAsia="ru-RU"/>
        </w:rPr>
        <w:t>G</w:t>
      </w:r>
      <w:r w:rsidR="00DC1DAF">
        <w:rPr>
          <w:b/>
          <w:sz w:val="24"/>
          <w:szCs w:val="24"/>
          <w:lang w:val="en-US" w:eastAsia="ru-RU"/>
        </w:rPr>
        <w:t>ameSound</w:t>
      </w:r>
      <w:r w:rsidRPr="00DC1DAF">
        <w:rPr>
          <w:b/>
          <w:sz w:val="24"/>
          <w:szCs w:val="24"/>
          <w:highlight w:val="white"/>
          <w:lang w:val="en-US" w:eastAsia="ru-RU"/>
        </w:rPr>
        <w:t>.cs</w:t>
      </w:r>
      <w:proofErr w:type="spellEnd"/>
    </w:p>
    <w:p w14:paraId="59B91484" w14:textId="2C54E771" w:rsidR="00D0238B" w:rsidRDefault="00D0238B" w:rsidP="0040649A">
      <w:pPr>
        <w:autoSpaceDE w:val="0"/>
        <w:autoSpaceDN w:val="0"/>
        <w:adjustRightInd w:val="0"/>
        <w:rPr>
          <w:b/>
          <w:lang w:val="en-US"/>
        </w:rPr>
      </w:pPr>
    </w:p>
    <w:p w14:paraId="6156B260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System.Collections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5605FC71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System.Collections.Generic</w:t>
      </w:r>
      <w:proofErr w:type="spellEnd"/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3EB266A6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5D18C1D9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using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UnityEngine.UI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19D18FFB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178D441D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class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DC1DAF">
        <w:rPr>
          <w:rFonts w:ascii="Consolas" w:hAnsi="Consolas" w:cs="Consolas"/>
          <w:color w:val="2B91AF"/>
          <w:sz w:val="16"/>
          <w:szCs w:val="16"/>
          <w:lang w:val="en-US" w:eastAsia="ru-RU"/>
        </w:rPr>
        <w:t>GameSound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:</w:t>
      </w:r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MonoBehaviour</w:t>
      </w:r>
      <w:proofErr w:type="spellEnd"/>
    </w:p>
    <w:p w14:paraId="217ABB4B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{</w:t>
      </w:r>
    </w:p>
    <w:p w14:paraId="7C6FECE8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bool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isOn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6CE0771D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AudioSource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ad;</w:t>
      </w:r>
    </w:p>
    <w:p w14:paraId="7A469708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AudioClip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[</w:t>
      </w:r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]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musicTracks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; </w:t>
      </w:r>
      <w:r w:rsidRPr="00DC1DAF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// </w:t>
      </w:r>
      <w:r w:rsidRPr="00DC1DAF">
        <w:rPr>
          <w:rFonts w:ascii="Consolas" w:hAnsi="Consolas" w:cs="Consolas"/>
          <w:color w:val="008000"/>
          <w:sz w:val="16"/>
          <w:szCs w:val="16"/>
          <w:lang w:eastAsia="ru-RU"/>
        </w:rPr>
        <w:t>Массив</w:t>
      </w:r>
      <w:r w:rsidRPr="00DC1DAF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 </w:t>
      </w:r>
      <w:r w:rsidRPr="00DC1DAF">
        <w:rPr>
          <w:rFonts w:ascii="Consolas" w:hAnsi="Consolas" w:cs="Consolas"/>
          <w:color w:val="008000"/>
          <w:sz w:val="16"/>
          <w:szCs w:val="16"/>
          <w:lang w:eastAsia="ru-RU"/>
        </w:rPr>
        <w:t>музыкальных</w:t>
      </w:r>
      <w:r w:rsidRPr="00DC1DAF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 </w:t>
      </w:r>
      <w:r w:rsidRPr="00DC1DAF">
        <w:rPr>
          <w:rFonts w:ascii="Consolas" w:hAnsi="Consolas" w:cs="Consolas"/>
          <w:color w:val="008000"/>
          <w:sz w:val="16"/>
          <w:szCs w:val="16"/>
          <w:lang w:eastAsia="ru-RU"/>
        </w:rPr>
        <w:t>треков</w:t>
      </w:r>
    </w:p>
    <w:p w14:paraId="011D05B9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private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int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TrackIndex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; </w:t>
      </w:r>
      <w:r w:rsidRPr="00DC1DAF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// </w:t>
      </w:r>
      <w:r w:rsidRPr="00DC1DAF">
        <w:rPr>
          <w:rFonts w:ascii="Consolas" w:hAnsi="Consolas" w:cs="Consolas"/>
          <w:color w:val="008000"/>
          <w:sz w:val="16"/>
          <w:szCs w:val="16"/>
          <w:lang w:eastAsia="ru-RU"/>
        </w:rPr>
        <w:t>Индекс</w:t>
      </w:r>
      <w:r w:rsidRPr="00DC1DAF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 </w:t>
      </w:r>
      <w:r w:rsidRPr="00DC1DAF">
        <w:rPr>
          <w:rFonts w:ascii="Consolas" w:hAnsi="Consolas" w:cs="Consolas"/>
          <w:color w:val="008000"/>
          <w:sz w:val="16"/>
          <w:szCs w:val="16"/>
          <w:lang w:eastAsia="ru-RU"/>
        </w:rPr>
        <w:t>текущего</w:t>
      </w:r>
      <w:r w:rsidRPr="00DC1DAF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 </w:t>
      </w:r>
      <w:r w:rsidRPr="00DC1DAF">
        <w:rPr>
          <w:rFonts w:ascii="Consolas" w:hAnsi="Consolas" w:cs="Consolas"/>
          <w:color w:val="008000"/>
          <w:sz w:val="16"/>
          <w:szCs w:val="16"/>
          <w:lang w:eastAsia="ru-RU"/>
        </w:rPr>
        <w:t>трека</w:t>
      </w:r>
    </w:p>
    <w:p w14:paraId="51712867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7D27D8F9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DC1DAF">
        <w:rPr>
          <w:rFonts w:ascii="Consolas" w:hAnsi="Consolas" w:cs="Consolas"/>
          <w:color w:val="008000"/>
          <w:sz w:val="16"/>
          <w:szCs w:val="16"/>
          <w:lang w:val="en-US" w:eastAsia="ru-RU"/>
        </w:rPr>
        <w:t>// Start is called before the first frame update</w:t>
      </w:r>
    </w:p>
    <w:p w14:paraId="7CBBC0CA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Start(</w:t>
      </w:r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49DFFACC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30A52FDD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isOn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4C29FD43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lastRenderedPageBreak/>
        <w:t xml:space="preserve">       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TrackIndex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0;</w:t>
      </w:r>
    </w:p>
    <w:p w14:paraId="01E5D43A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PlayMusic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690B6339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74EA7DB6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62E5B78F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DC1DAF">
        <w:rPr>
          <w:rFonts w:ascii="Consolas" w:hAnsi="Consolas" w:cs="Consolas"/>
          <w:color w:val="008000"/>
          <w:sz w:val="16"/>
          <w:szCs w:val="16"/>
          <w:lang w:val="en-US" w:eastAsia="ru-RU"/>
        </w:rPr>
        <w:t>// Update is called once per frame</w:t>
      </w:r>
    </w:p>
    <w:p w14:paraId="21BFE050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Update(</w:t>
      </w:r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590D1E19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67489865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refs.GetInt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DC1DAF">
        <w:rPr>
          <w:rFonts w:ascii="Consolas" w:hAnsi="Consolas" w:cs="Consolas"/>
          <w:color w:val="A31515"/>
          <w:sz w:val="16"/>
          <w:szCs w:val="16"/>
          <w:lang w:val="en-US" w:eastAsia="ru-RU"/>
        </w:rPr>
        <w:t>"music"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 == 0)</w:t>
      </w:r>
    </w:p>
    <w:p w14:paraId="670B496F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370D12FF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ad.enabled</w:t>
      </w:r>
      <w:proofErr w:type="spellEnd"/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0B9E9B27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isOn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true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5EB2EAD4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10E7A1AF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refs.GetInt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DC1DAF">
        <w:rPr>
          <w:rFonts w:ascii="Consolas" w:hAnsi="Consolas" w:cs="Consolas"/>
          <w:color w:val="A31515"/>
          <w:sz w:val="16"/>
          <w:szCs w:val="16"/>
          <w:lang w:val="en-US" w:eastAsia="ru-RU"/>
        </w:rPr>
        <w:t>"music"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 == 1)</w:t>
      </w:r>
    </w:p>
    <w:p w14:paraId="213261CF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24DF149F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ad.enabled</w:t>
      </w:r>
      <w:proofErr w:type="spellEnd"/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1D26EA1C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isOn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false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;</w:t>
      </w:r>
    </w:p>
    <w:p w14:paraId="78EFFF8C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>}</w:t>
      </w:r>
    </w:p>
    <w:p w14:paraId="2A2B93B9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</w:p>
    <w:p w14:paraId="64CEEF68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</w:t>
      </w:r>
      <w:proofErr w:type="spellStart"/>
      <w:r w:rsidRPr="00DC1DAF">
        <w:rPr>
          <w:rFonts w:ascii="Consolas" w:hAnsi="Consolas" w:cs="Consolas"/>
          <w:color w:val="0000FF"/>
          <w:sz w:val="16"/>
          <w:szCs w:val="16"/>
          <w:lang w:eastAsia="ru-RU"/>
        </w:rPr>
        <w:t>if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</w:t>
      </w:r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>(!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>ad</w:t>
      </w:r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>.isPlaying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&amp;&amp;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>isOn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) </w:t>
      </w:r>
      <w:r w:rsidRPr="00DC1DAF">
        <w:rPr>
          <w:rFonts w:ascii="Consolas" w:hAnsi="Consolas" w:cs="Consolas"/>
          <w:color w:val="008000"/>
          <w:sz w:val="16"/>
          <w:szCs w:val="16"/>
          <w:lang w:eastAsia="ru-RU"/>
        </w:rPr>
        <w:t>// Если текущий трек закончился, запустить следующий</w:t>
      </w:r>
    </w:p>
    <w:p w14:paraId="71C34265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{</w:t>
      </w:r>
    </w:p>
    <w:p w14:paraId="6AD6FFD2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TrackIndex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++;</w:t>
      </w:r>
    </w:p>
    <w:p w14:paraId="5521011E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TrackIndex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&gt;=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musicTracks.Length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6E34B00A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>{</w:t>
      </w:r>
    </w:p>
    <w:p w14:paraId="76526F28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   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>currentTrackIndex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= 0; </w:t>
      </w:r>
      <w:r w:rsidRPr="00DC1DAF">
        <w:rPr>
          <w:rFonts w:ascii="Consolas" w:hAnsi="Consolas" w:cs="Consolas"/>
          <w:color w:val="008000"/>
          <w:sz w:val="16"/>
          <w:szCs w:val="16"/>
          <w:lang w:eastAsia="ru-RU"/>
        </w:rPr>
        <w:t>// Вернуться к первому треку</w:t>
      </w:r>
    </w:p>
    <w:p w14:paraId="537F57BA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}</w:t>
      </w:r>
    </w:p>
    <w:p w14:paraId="575560B2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        </w:t>
      </w:r>
      <w:proofErr w:type="spellStart"/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PlayMusic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;</w:t>
      </w:r>
    </w:p>
    <w:p w14:paraId="016B7C9C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13982E63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50384AE8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1A9E7B71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offSound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4CF24F0E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06CF9DFD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(!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isOn</w:t>
      </w:r>
      <w:proofErr w:type="spellEnd"/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65EC947A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4008F48C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refs.SetInt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DC1DAF">
        <w:rPr>
          <w:rFonts w:ascii="Consolas" w:hAnsi="Consolas" w:cs="Consolas"/>
          <w:color w:val="A31515"/>
          <w:sz w:val="16"/>
          <w:szCs w:val="16"/>
          <w:lang w:val="en-US" w:eastAsia="ru-RU"/>
        </w:rPr>
        <w:t>"music"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, 0);</w:t>
      </w:r>
    </w:p>
    <w:p w14:paraId="329A6BBD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6923F312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else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if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(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isOn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2330E956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{</w:t>
      </w:r>
    </w:p>
    <w:p w14:paraId="26743C05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   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PlayerPrefs.SetInt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r w:rsidRPr="00DC1DAF">
        <w:rPr>
          <w:rFonts w:ascii="Consolas" w:hAnsi="Consolas" w:cs="Consolas"/>
          <w:color w:val="A31515"/>
          <w:sz w:val="16"/>
          <w:szCs w:val="16"/>
          <w:lang w:val="en-US" w:eastAsia="ru-RU"/>
        </w:rPr>
        <w:t>"music"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, 1);</w:t>
      </w:r>
    </w:p>
    <w:p w14:paraId="542F52FF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}</w:t>
      </w:r>
    </w:p>
    <w:p w14:paraId="368FEFE8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}</w:t>
      </w:r>
    </w:p>
    <w:p w14:paraId="4AF36701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</w:p>
    <w:p w14:paraId="76C37564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public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r w:rsidRPr="00DC1DAF">
        <w:rPr>
          <w:rFonts w:ascii="Consolas" w:hAnsi="Consolas" w:cs="Consolas"/>
          <w:color w:val="0000FF"/>
          <w:sz w:val="16"/>
          <w:szCs w:val="16"/>
          <w:lang w:val="en-US" w:eastAsia="ru-RU"/>
        </w:rPr>
        <w:t>void</w:t>
      </w: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</w:t>
      </w:r>
      <w:proofErr w:type="spellStart"/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PlayMusic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(</w:t>
      </w:r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)</w:t>
      </w:r>
    </w:p>
    <w:p w14:paraId="437B69F9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{</w:t>
      </w:r>
    </w:p>
    <w:p w14:paraId="709D5DFB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en-US"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ad.clip</w:t>
      </w:r>
      <w:proofErr w:type="spellEnd"/>
      <w:proofErr w:type="gram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=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musicTracks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[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>currentTrackIndex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]; </w:t>
      </w:r>
      <w:r w:rsidRPr="00DC1DAF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// </w:t>
      </w:r>
      <w:r w:rsidRPr="00DC1DAF">
        <w:rPr>
          <w:rFonts w:ascii="Consolas" w:hAnsi="Consolas" w:cs="Consolas"/>
          <w:color w:val="008000"/>
          <w:sz w:val="16"/>
          <w:szCs w:val="16"/>
          <w:lang w:eastAsia="ru-RU"/>
        </w:rPr>
        <w:t>Установить</w:t>
      </w:r>
      <w:r w:rsidRPr="00DC1DAF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 </w:t>
      </w:r>
      <w:r w:rsidRPr="00DC1DAF">
        <w:rPr>
          <w:rFonts w:ascii="Consolas" w:hAnsi="Consolas" w:cs="Consolas"/>
          <w:color w:val="008000"/>
          <w:sz w:val="16"/>
          <w:szCs w:val="16"/>
          <w:lang w:eastAsia="ru-RU"/>
        </w:rPr>
        <w:t>текущий</w:t>
      </w:r>
      <w:r w:rsidRPr="00DC1DAF">
        <w:rPr>
          <w:rFonts w:ascii="Consolas" w:hAnsi="Consolas" w:cs="Consolas"/>
          <w:color w:val="008000"/>
          <w:sz w:val="16"/>
          <w:szCs w:val="16"/>
          <w:lang w:val="en-US" w:eastAsia="ru-RU"/>
        </w:rPr>
        <w:t xml:space="preserve"> </w:t>
      </w:r>
      <w:r w:rsidRPr="00DC1DAF">
        <w:rPr>
          <w:rFonts w:ascii="Consolas" w:hAnsi="Consolas" w:cs="Consolas"/>
          <w:color w:val="008000"/>
          <w:sz w:val="16"/>
          <w:szCs w:val="16"/>
          <w:lang w:eastAsia="ru-RU"/>
        </w:rPr>
        <w:t>трек</w:t>
      </w:r>
    </w:p>
    <w:p w14:paraId="602B4EEF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val="en-US" w:eastAsia="ru-RU"/>
        </w:rPr>
        <w:t xml:space="preserve">        </w:t>
      </w:r>
      <w:proofErr w:type="spellStart"/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>ad.Play</w:t>
      </w:r>
      <w:proofErr w:type="spellEnd"/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(); </w:t>
      </w:r>
      <w:r w:rsidRPr="00DC1DAF">
        <w:rPr>
          <w:rFonts w:ascii="Consolas" w:hAnsi="Consolas" w:cs="Consolas"/>
          <w:color w:val="008000"/>
          <w:sz w:val="16"/>
          <w:szCs w:val="16"/>
          <w:lang w:eastAsia="ru-RU"/>
        </w:rPr>
        <w:t>// Запустить воспроизведение</w:t>
      </w:r>
    </w:p>
    <w:p w14:paraId="787FFE43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 xml:space="preserve">    }</w:t>
      </w:r>
    </w:p>
    <w:p w14:paraId="614A4F91" w14:textId="77777777" w:rsidR="00DC1DAF" w:rsidRPr="00DC1DAF" w:rsidRDefault="00DC1DAF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eastAsia="ru-RU"/>
        </w:rPr>
      </w:pPr>
      <w:r w:rsidRPr="00DC1DAF">
        <w:rPr>
          <w:rFonts w:ascii="Consolas" w:hAnsi="Consolas" w:cs="Consolas"/>
          <w:color w:val="000000"/>
          <w:sz w:val="16"/>
          <w:szCs w:val="16"/>
          <w:lang w:eastAsia="ru-RU"/>
        </w:rPr>
        <w:t>}</w:t>
      </w:r>
    </w:p>
    <w:p w14:paraId="241ECED7" w14:textId="0E620496" w:rsidR="00953B3A" w:rsidRPr="00DC1DAF" w:rsidRDefault="00953B3A" w:rsidP="00DC1DA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sectPr w:rsidR="00953B3A" w:rsidRPr="00DC1DAF" w:rsidSect="006F360A">
      <w:headerReference w:type="first" r:id="rId51"/>
      <w:pgSz w:w="11907" w:h="16840" w:code="9"/>
      <w:pgMar w:top="1361" w:right="851" w:bottom="1134" w:left="1701" w:header="720" w:footer="720" w:gutter="0"/>
      <w:pgNumType w:start="32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566851" w14:textId="77777777" w:rsidR="00AE763E" w:rsidRDefault="00AE763E">
      <w:r>
        <w:separator/>
      </w:r>
    </w:p>
  </w:endnote>
  <w:endnote w:type="continuationSeparator" w:id="0">
    <w:p w14:paraId="357E1D34" w14:textId="77777777" w:rsidR="00AE763E" w:rsidRDefault="00AE76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6A9041" w14:textId="77777777" w:rsidR="00AE763E" w:rsidRDefault="00AE763E" w:rsidP="00DA190C">
    <w:pPr>
      <w:pStyle w:val="af1"/>
      <w:framePr w:wrap="around" w:vAnchor="text" w:hAnchor="margin" w:xAlign="center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end"/>
    </w:r>
  </w:p>
  <w:p w14:paraId="5F2CEE0B" w14:textId="77777777" w:rsidR="00AE763E" w:rsidRDefault="00AE763E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89845454"/>
      <w:docPartObj>
        <w:docPartGallery w:val="Page Numbers (Bottom of Page)"/>
        <w:docPartUnique/>
      </w:docPartObj>
    </w:sdtPr>
    <w:sdtEndPr/>
    <w:sdtContent>
      <w:p w14:paraId="12B75155" w14:textId="77777777" w:rsidR="00AE763E" w:rsidRDefault="00AE763E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1DB7F2B6" w14:textId="77777777" w:rsidR="00AE763E" w:rsidRDefault="00AE763E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131A07" w14:textId="77777777" w:rsidR="00AE763E" w:rsidRDefault="00AE763E">
      <w:r>
        <w:separator/>
      </w:r>
    </w:p>
  </w:footnote>
  <w:footnote w:type="continuationSeparator" w:id="0">
    <w:p w14:paraId="2BDF8BE6" w14:textId="77777777" w:rsidR="00AE763E" w:rsidRDefault="00AE763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20F8F0" w14:textId="77777777" w:rsidR="00AE763E" w:rsidRDefault="00AE763E">
    <w:pPr>
      <w:pStyle w:val="afa"/>
      <w:jc w:val="center"/>
    </w:pPr>
  </w:p>
  <w:p w14:paraId="14FABE9F" w14:textId="77777777" w:rsidR="00AE763E" w:rsidRDefault="00AE763E">
    <w:pPr>
      <w:pStyle w:val="afa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16091013"/>
      <w:docPartObj>
        <w:docPartGallery w:val="Page Numbers (Top of Page)"/>
        <w:docPartUnique/>
      </w:docPartObj>
    </w:sdtPr>
    <w:sdtEndPr/>
    <w:sdtContent>
      <w:p w14:paraId="1BE66B2A" w14:textId="77777777" w:rsidR="00AE763E" w:rsidRDefault="006D1D96">
        <w:pPr>
          <w:pStyle w:val="afa"/>
          <w:jc w:val="center"/>
        </w:pPr>
      </w:p>
    </w:sdtContent>
  </w:sdt>
  <w:p w14:paraId="71A9F02A" w14:textId="77777777" w:rsidR="00AE763E" w:rsidRDefault="00AE763E">
    <w:pPr>
      <w:pStyle w:val="afa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60B443" w14:textId="77777777" w:rsidR="00AE763E" w:rsidRDefault="00AE763E">
    <w:pPr>
      <w:pStyle w:val="afa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A4DF40" w14:textId="77777777" w:rsidR="00AE763E" w:rsidRDefault="00AE763E">
    <w:pPr>
      <w:pStyle w:val="afa"/>
      <w:jc w:val="center"/>
    </w:pPr>
  </w:p>
  <w:p w14:paraId="71156A7F" w14:textId="77777777" w:rsidR="00AE763E" w:rsidRDefault="00AE763E">
    <w:pPr>
      <w:pStyle w:val="afa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90CEC4" w14:textId="77777777" w:rsidR="00EE3291" w:rsidRDefault="00EE3291">
    <w:pPr>
      <w:pStyle w:val="afa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1D1DD6" w14:textId="77777777" w:rsidR="00AE763E" w:rsidRDefault="00AE763E">
    <w:pPr>
      <w:pStyle w:val="af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6520D2"/>
    <w:multiLevelType w:val="multilevel"/>
    <w:tmpl w:val="7F102A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FD33D19"/>
    <w:multiLevelType w:val="hybridMultilevel"/>
    <w:tmpl w:val="573E3B60"/>
    <w:lvl w:ilvl="0" w:tplc="775A271E">
      <w:numFmt w:val="bullet"/>
      <w:lvlText w:val="-"/>
      <w:lvlJc w:val="left"/>
      <w:pPr>
        <w:ind w:left="114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 w15:restartNumberingAfterBreak="0">
    <w:nsid w:val="12AA424C"/>
    <w:multiLevelType w:val="hybridMultilevel"/>
    <w:tmpl w:val="2D269540"/>
    <w:lvl w:ilvl="0" w:tplc="9A32DF3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2E60A12"/>
    <w:multiLevelType w:val="multilevel"/>
    <w:tmpl w:val="66AAEEAA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27A179C3"/>
    <w:multiLevelType w:val="hybridMultilevel"/>
    <w:tmpl w:val="13D060D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52439D3"/>
    <w:multiLevelType w:val="multilevel"/>
    <w:tmpl w:val="03ECCD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52E0187F"/>
    <w:multiLevelType w:val="singleLevel"/>
    <w:tmpl w:val="40EE7AB2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7" w15:restartNumberingAfterBreak="0">
    <w:nsid w:val="611F2853"/>
    <w:multiLevelType w:val="multilevel"/>
    <w:tmpl w:val="7F8A5F4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6FD1734D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78103F64"/>
    <w:multiLevelType w:val="multilevel"/>
    <w:tmpl w:val="843C5A4A"/>
    <w:lvl w:ilvl="0">
      <w:start w:val="1"/>
      <w:numFmt w:val="decimal"/>
      <w:lvlText w:val="%1 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 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6"/>
  </w:num>
  <w:num w:numId="2">
    <w:abstractNumId w:val="8"/>
  </w:num>
  <w:num w:numId="3">
    <w:abstractNumId w:val="7"/>
  </w:num>
  <w:num w:numId="4">
    <w:abstractNumId w:val="1"/>
  </w:num>
  <w:num w:numId="5">
    <w:abstractNumId w:val="5"/>
  </w:num>
  <w:num w:numId="6">
    <w:abstractNumId w:val="0"/>
  </w:num>
  <w:num w:numId="7">
    <w:abstractNumId w:val="9"/>
  </w:num>
  <w:num w:numId="8">
    <w:abstractNumId w:val="2"/>
  </w:num>
  <w:num w:numId="9">
    <w:abstractNumId w:val="3"/>
  </w:num>
  <w:num w:numId="10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5"/>
  <w:embedSystemFont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1DEA"/>
    <w:rsid w:val="0000339C"/>
    <w:rsid w:val="000040BF"/>
    <w:rsid w:val="0000745F"/>
    <w:rsid w:val="00011504"/>
    <w:rsid w:val="0001282F"/>
    <w:rsid w:val="00014A42"/>
    <w:rsid w:val="00017C89"/>
    <w:rsid w:val="00035FB9"/>
    <w:rsid w:val="0003759D"/>
    <w:rsid w:val="00041248"/>
    <w:rsid w:val="00043E50"/>
    <w:rsid w:val="0004661E"/>
    <w:rsid w:val="00047D66"/>
    <w:rsid w:val="0005293E"/>
    <w:rsid w:val="000605CA"/>
    <w:rsid w:val="00061AE9"/>
    <w:rsid w:val="00064074"/>
    <w:rsid w:val="000661D8"/>
    <w:rsid w:val="00066B2B"/>
    <w:rsid w:val="000672AA"/>
    <w:rsid w:val="000719ED"/>
    <w:rsid w:val="00080478"/>
    <w:rsid w:val="0008186F"/>
    <w:rsid w:val="00082323"/>
    <w:rsid w:val="0008604F"/>
    <w:rsid w:val="000951DF"/>
    <w:rsid w:val="000A2BCA"/>
    <w:rsid w:val="000A52E8"/>
    <w:rsid w:val="000A6118"/>
    <w:rsid w:val="000A6AF8"/>
    <w:rsid w:val="000B34C7"/>
    <w:rsid w:val="000B7864"/>
    <w:rsid w:val="000C18FE"/>
    <w:rsid w:val="000C4C9C"/>
    <w:rsid w:val="000C5C2A"/>
    <w:rsid w:val="000C72E5"/>
    <w:rsid w:val="000C7E86"/>
    <w:rsid w:val="000D01CA"/>
    <w:rsid w:val="000D13C2"/>
    <w:rsid w:val="000D1DA9"/>
    <w:rsid w:val="000D1DB5"/>
    <w:rsid w:val="000D40B5"/>
    <w:rsid w:val="000D65A9"/>
    <w:rsid w:val="000D7E92"/>
    <w:rsid w:val="000E65B2"/>
    <w:rsid w:val="000E68A6"/>
    <w:rsid w:val="000F1BC4"/>
    <w:rsid w:val="000F4828"/>
    <w:rsid w:val="000F60A1"/>
    <w:rsid w:val="000F7A82"/>
    <w:rsid w:val="00105C8D"/>
    <w:rsid w:val="001136DC"/>
    <w:rsid w:val="0012494A"/>
    <w:rsid w:val="00125464"/>
    <w:rsid w:val="00125A1E"/>
    <w:rsid w:val="001269AC"/>
    <w:rsid w:val="00131882"/>
    <w:rsid w:val="00132844"/>
    <w:rsid w:val="00135D15"/>
    <w:rsid w:val="00140816"/>
    <w:rsid w:val="00143762"/>
    <w:rsid w:val="0014656D"/>
    <w:rsid w:val="0015101F"/>
    <w:rsid w:val="00163BDB"/>
    <w:rsid w:val="0017278A"/>
    <w:rsid w:val="00173EC1"/>
    <w:rsid w:val="001779A7"/>
    <w:rsid w:val="0018186F"/>
    <w:rsid w:val="00182392"/>
    <w:rsid w:val="001847CE"/>
    <w:rsid w:val="00185287"/>
    <w:rsid w:val="00187AEC"/>
    <w:rsid w:val="001900DB"/>
    <w:rsid w:val="00190434"/>
    <w:rsid w:val="001A3E2F"/>
    <w:rsid w:val="001A621D"/>
    <w:rsid w:val="001B10EA"/>
    <w:rsid w:val="001B125F"/>
    <w:rsid w:val="001B209A"/>
    <w:rsid w:val="001B3B2E"/>
    <w:rsid w:val="001C2B23"/>
    <w:rsid w:val="001C3C7B"/>
    <w:rsid w:val="001D2BB2"/>
    <w:rsid w:val="001D46EE"/>
    <w:rsid w:val="001E65B1"/>
    <w:rsid w:val="001E7A0C"/>
    <w:rsid w:val="001F032A"/>
    <w:rsid w:val="001F05F7"/>
    <w:rsid w:val="001F3FFB"/>
    <w:rsid w:val="00206C91"/>
    <w:rsid w:val="0023594B"/>
    <w:rsid w:val="00240391"/>
    <w:rsid w:val="0024668E"/>
    <w:rsid w:val="00247999"/>
    <w:rsid w:val="00250F2E"/>
    <w:rsid w:val="00261D75"/>
    <w:rsid w:val="00265D6E"/>
    <w:rsid w:val="00266A78"/>
    <w:rsid w:val="002676A3"/>
    <w:rsid w:val="00271DEA"/>
    <w:rsid w:val="00275F42"/>
    <w:rsid w:val="002825D4"/>
    <w:rsid w:val="00284176"/>
    <w:rsid w:val="00284DD2"/>
    <w:rsid w:val="002903A2"/>
    <w:rsid w:val="00291591"/>
    <w:rsid w:val="00293780"/>
    <w:rsid w:val="00294918"/>
    <w:rsid w:val="002A0656"/>
    <w:rsid w:val="002A3F35"/>
    <w:rsid w:val="002B2D49"/>
    <w:rsid w:val="002D08E4"/>
    <w:rsid w:val="002D0914"/>
    <w:rsid w:val="002D3A94"/>
    <w:rsid w:val="002D4716"/>
    <w:rsid w:val="002D6AE3"/>
    <w:rsid w:val="002E05D5"/>
    <w:rsid w:val="002E5712"/>
    <w:rsid w:val="002E7D65"/>
    <w:rsid w:val="002F2B38"/>
    <w:rsid w:val="002F426B"/>
    <w:rsid w:val="002F4F2C"/>
    <w:rsid w:val="002F50D3"/>
    <w:rsid w:val="002F6A36"/>
    <w:rsid w:val="00301B9C"/>
    <w:rsid w:val="00307198"/>
    <w:rsid w:val="00311D85"/>
    <w:rsid w:val="00315BBD"/>
    <w:rsid w:val="00330945"/>
    <w:rsid w:val="003333FC"/>
    <w:rsid w:val="00342A23"/>
    <w:rsid w:val="00343364"/>
    <w:rsid w:val="0034463F"/>
    <w:rsid w:val="003470FD"/>
    <w:rsid w:val="0035039F"/>
    <w:rsid w:val="003511BA"/>
    <w:rsid w:val="00360FA1"/>
    <w:rsid w:val="00361DCE"/>
    <w:rsid w:val="003649D0"/>
    <w:rsid w:val="00366D4A"/>
    <w:rsid w:val="003713EB"/>
    <w:rsid w:val="00371768"/>
    <w:rsid w:val="00372611"/>
    <w:rsid w:val="0038140E"/>
    <w:rsid w:val="00385E41"/>
    <w:rsid w:val="003945FE"/>
    <w:rsid w:val="003973BF"/>
    <w:rsid w:val="003A59B0"/>
    <w:rsid w:val="003C1232"/>
    <w:rsid w:val="003C3295"/>
    <w:rsid w:val="003C4CF5"/>
    <w:rsid w:val="003C6DF9"/>
    <w:rsid w:val="003C7630"/>
    <w:rsid w:val="003D143B"/>
    <w:rsid w:val="003D636A"/>
    <w:rsid w:val="003D6BDF"/>
    <w:rsid w:val="003E3BCC"/>
    <w:rsid w:val="003E3CB4"/>
    <w:rsid w:val="003E708C"/>
    <w:rsid w:val="00401125"/>
    <w:rsid w:val="0040211A"/>
    <w:rsid w:val="00405488"/>
    <w:rsid w:val="0040649A"/>
    <w:rsid w:val="00406DE9"/>
    <w:rsid w:val="0040793C"/>
    <w:rsid w:val="00411B40"/>
    <w:rsid w:val="00412699"/>
    <w:rsid w:val="00415AA6"/>
    <w:rsid w:val="0041604C"/>
    <w:rsid w:val="00417CC4"/>
    <w:rsid w:val="00417DBF"/>
    <w:rsid w:val="00422E78"/>
    <w:rsid w:val="004248E2"/>
    <w:rsid w:val="00427870"/>
    <w:rsid w:val="0043178D"/>
    <w:rsid w:val="004325C0"/>
    <w:rsid w:val="00433146"/>
    <w:rsid w:val="004379A5"/>
    <w:rsid w:val="00441844"/>
    <w:rsid w:val="00445207"/>
    <w:rsid w:val="004460DC"/>
    <w:rsid w:val="004501F8"/>
    <w:rsid w:val="0045100D"/>
    <w:rsid w:val="0045309F"/>
    <w:rsid w:val="00464BD2"/>
    <w:rsid w:val="0046519B"/>
    <w:rsid w:val="004653C9"/>
    <w:rsid w:val="00465CD7"/>
    <w:rsid w:val="00465F90"/>
    <w:rsid w:val="004673DC"/>
    <w:rsid w:val="0047593F"/>
    <w:rsid w:val="00476BEF"/>
    <w:rsid w:val="00482E20"/>
    <w:rsid w:val="0048519C"/>
    <w:rsid w:val="00490270"/>
    <w:rsid w:val="004939F3"/>
    <w:rsid w:val="004944D5"/>
    <w:rsid w:val="004949B9"/>
    <w:rsid w:val="0049726B"/>
    <w:rsid w:val="004A15D3"/>
    <w:rsid w:val="004A2344"/>
    <w:rsid w:val="004A6625"/>
    <w:rsid w:val="004B088C"/>
    <w:rsid w:val="004B09D5"/>
    <w:rsid w:val="004B0F82"/>
    <w:rsid w:val="004B233F"/>
    <w:rsid w:val="004C3359"/>
    <w:rsid w:val="004D24D2"/>
    <w:rsid w:val="004D4E87"/>
    <w:rsid w:val="004D558B"/>
    <w:rsid w:val="004D7BF7"/>
    <w:rsid w:val="004E2E43"/>
    <w:rsid w:val="004F0E76"/>
    <w:rsid w:val="004F1BD8"/>
    <w:rsid w:val="004F75D2"/>
    <w:rsid w:val="00502C11"/>
    <w:rsid w:val="0050736E"/>
    <w:rsid w:val="0051076A"/>
    <w:rsid w:val="0051228B"/>
    <w:rsid w:val="0051328F"/>
    <w:rsid w:val="005135D3"/>
    <w:rsid w:val="00516FCF"/>
    <w:rsid w:val="00521D89"/>
    <w:rsid w:val="00522473"/>
    <w:rsid w:val="00524E87"/>
    <w:rsid w:val="0052633A"/>
    <w:rsid w:val="00526B5D"/>
    <w:rsid w:val="00526EA2"/>
    <w:rsid w:val="00533C98"/>
    <w:rsid w:val="00544A36"/>
    <w:rsid w:val="0055196D"/>
    <w:rsid w:val="00552598"/>
    <w:rsid w:val="00552867"/>
    <w:rsid w:val="00570D71"/>
    <w:rsid w:val="00572F38"/>
    <w:rsid w:val="00577E5C"/>
    <w:rsid w:val="005809DE"/>
    <w:rsid w:val="00581679"/>
    <w:rsid w:val="005826A5"/>
    <w:rsid w:val="005835CB"/>
    <w:rsid w:val="0059174B"/>
    <w:rsid w:val="0059734C"/>
    <w:rsid w:val="005A0C68"/>
    <w:rsid w:val="005A3912"/>
    <w:rsid w:val="005A5273"/>
    <w:rsid w:val="005B1965"/>
    <w:rsid w:val="005B1CA4"/>
    <w:rsid w:val="005B268C"/>
    <w:rsid w:val="005B7CB4"/>
    <w:rsid w:val="005B7D06"/>
    <w:rsid w:val="005C0C09"/>
    <w:rsid w:val="005C350D"/>
    <w:rsid w:val="005C6EDC"/>
    <w:rsid w:val="005D7062"/>
    <w:rsid w:val="005E026D"/>
    <w:rsid w:val="005E045B"/>
    <w:rsid w:val="005E0976"/>
    <w:rsid w:val="005F34DB"/>
    <w:rsid w:val="005F37B4"/>
    <w:rsid w:val="006008A6"/>
    <w:rsid w:val="00601427"/>
    <w:rsid w:val="00601B4E"/>
    <w:rsid w:val="00602E70"/>
    <w:rsid w:val="0060662E"/>
    <w:rsid w:val="006144E4"/>
    <w:rsid w:val="00620BBF"/>
    <w:rsid w:val="00620C2E"/>
    <w:rsid w:val="00626DCB"/>
    <w:rsid w:val="00631C02"/>
    <w:rsid w:val="00632980"/>
    <w:rsid w:val="00634FC6"/>
    <w:rsid w:val="006378F9"/>
    <w:rsid w:val="0064416B"/>
    <w:rsid w:val="00653EE2"/>
    <w:rsid w:val="0065421F"/>
    <w:rsid w:val="0065566E"/>
    <w:rsid w:val="00656C31"/>
    <w:rsid w:val="00671C3E"/>
    <w:rsid w:val="0068138C"/>
    <w:rsid w:val="00686C11"/>
    <w:rsid w:val="00686E24"/>
    <w:rsid w:val="006A0CF8"/>
    <w:rsid w:val="006A4764"/>
    <w:rsid w:val="006B290F"/>
    <w:rsid w:val="006B3262"/>
    <w:rsid w:val="006B3C90"/>
    <w:rsid w:val="006B3FF4"/>
    <w:rsid w:val="006C491E"/>
    <w:rsid w:val="006C5081"/>
    <w:rsid w:val="006C7545"/>
    <w:rsid w:val="006D1D96"/>
    <w:rsid w:val="006D38D0"/>
    <w:rsid w:val="006D5A1D"/>
    <w:rsid w:val="006D607A"/>
    <w:rsid w:val="006D72CB"/>
    <w:rsid w:val="006D7A38"/>
    <w:rsid w:val="006E21DE"/>
    <w:rsid w:val="006E2DEE"/>
    <w:rsid w:val="006E6294"/>
    <w:rsid w:val="006F0E2B"/>
    <w:rsid w:val="006F360A"/>
    <w:rsid w:val="00704AFF"/>
    <w:rsid w:val="007116D7"/>
    <w:rsid w:val="00711C9D"/>
    <w:rsid w:val="00722289"/>
    <w:rsid w:val="00722517"/>
    <w:rsid w:val="0073061D"/>
    <w:rsid w:val="0073630A"/>
    <w:rsid w:val="00740AC9"/>
    <w:rsid w:val="00741D95"/>
    <w:rsid w:val="00745F25"/>
    <w:rsid w:val="00746148"/>
    <w:rsid w:val="00747212"/>
    <w:rsid w:val="00752241"/>
    <w:rsid w:val="00754B4A"/>
    <w:rsid w:val="00756ACC"/>
    <w:rsid w:val="0076518A"/>
    <w:rsid w:val="00765BE0"/>
    <w:rsid w:val="007769BC"/>
    <w:rsid w:val="00780E6E"/>
    <w:rsid w:val="007821D1"/>
    <w:rsid w:val="00786E5C"/>
    <w:rsid w:val="007958E4"/>
    <w:rsid w:val="007968E0"/>
    <w:rsid w:val="00797F2C"/>
    <w:rsid w:val="007A210F"/>
    <w:rsid w:val="007A233C"/>
    <w:rsid w:val="007A2DE7"/>
    <w:rsid w:val="007A33BD"/>
    <w:rsid w:val="007A64D0"/>
    <w:rsid w:val="007B77FB"/>
    <w:rsid w:val="007C0108"/>
    <w:rsid w:val="007C1DC7"/>
    <w:rsid w:val="007C2BEE"/>
    <w:rsid w:val="007C43BD"/>
    <w:rsid w:val="007D7507"/>
    <w:rsid w:val="007E0306"/>
    <w:rsid w:val="007E0A48"/>
    <w:rsid w:val="007E4C38"/>
    <w:rsid w:val="007E6D9B"/>
    <w:rsid w:val="007F0DCF"/>
    <w:rsid w:val="00801FBA"/>
    <w:rsid w:val="00807329"/>
    <w:rsid w:val="008112A2"/>
    <w:rsid w:val="00814A27"/>
    <w:rsid w:val="00816FAD"/>
    <w:rsid w:val="00825FFF"/>
    <w:rsid w:val="00833821"/>
    <w:rsid w:val="008348CC"/>
    <w:rsid w:val="00835DE6"/>
    <w:rsid w:val="00836CEE"/>
    <w:rsid w:val="00837165"/>
    <w:rsid w:val="0083741C"/>
    <w:rsid w:val="00840D03"/>
    <w:rsid w:val="0084213B"/>
    <w:rsid w:val="00847F35"/>
    <w:rsid w:val="008514D0"/>
    <w:rsid w:val="00852259"/>
    <w:rsid w:val="008536E6"/>
    <w:rsid w:val="00862B80"/>
    <w:rsid w:val="00863EAE"/>
    <w:rsid w:val="00866678"/>
    <w:rsid w:val="008724FC"/>
    <w:rsid w:val="008725BE"/>
    <w:rsid w:val="008869D2"/>
    <w:rsid w:val="00886C4E"/>
    <w:rsid w:val="00891415"/>
    <w:rsid w:val="0089547A"/>
    <w:rsid w:val="00896425"/>
    <w:rsid w:val="008A022D"/>
    <w:rsid w:val="008A0967"/>
    <w:rsid w:val="008A3D32"/>
    <w:rsid w:val="008B101D"/>
    <w:rsid w:val="008B1C16"/>
    <w:rsid w:val="008B48ED"/>
    <w:rsid w:val="008B7A0B"/>
    <w:rsid w:val="008C1104"/>
    <w:rsid w:val="008F33F0"/>
    <w:rsid w:val="008F390D"/>
    <w:rsid w:val="008F7D0F"/>
    <w:rsid w:val="0090073A"/>
    <w:rsid w:val="00900B2E"/>
    <w:rsid w:val="009041CD"/>
    <w:rsid w:val="00905D4E"/>
    <w:rsid w:val="00906A2E"/>
    <w:rsid w:val="00910B20"/>
    <w:rsid w:val="009152F3"/>
    <w:rsid w:val="00917CD3"/>
    <w:rsid w:val="009227A6"/>
    <w:rsid w:val="00927258"/>
    <w:rsid w:val="00931C2F"/>
    <w:rsid w:val="00933F3E"/>
    <w:rsid w:val="0093614A"/>
    <w:rsid w:val="00936BA9"/>
    <w:rsid w:val="00937213"/>
    <w:rsid w:val="009405EF"/>
    <w:rsid w:val="009512DB"/>
    <w:rsid w:val="00953B3A"/>
    <w:rsid w:val="009548A0"/>
    <w:rsid w:val="00954B5F"/>
    <w:rsid w:val="00957343"/>
    <w:rsid w:val="00961746"/>
    <w:rsid w:val="00965BFE"/>
    <w:rsid w:val="00965D91"/>
    <w:rsid w:val="0097025A"/>
    <w:rsid w:val="009704DC"/>
    <w:rsid w:val="00973382"/>
    <w:rsid w:val="00974D29"/>
    <w:rsid w:val="009809BC"/>
    <w:rsid w:val="00990223"/>
    <w:rsid w:val="009A433F"/>
    <w:rsid w:val="009A4639"/>
    <w:rsid w:val="009A499F"/>
    <w:rsid w:val="009A6589"/>
    <w:rsid w:val="009A7AE8"/>
    <w:rsid w:val="009B332C"/>
    <w:rsid w:val="009B345F"/>
    <w:rsid w:val="009C71B4"/>
    <w:rsid w:val="009C7ABC"/>
    <w:rsid w:val="009C7ACF"/>
    <w:rsid w:val="009C7F4C"/>
    <w:rsid w:val="009D026C"/>
    <w:rsid w:val="009D529C"/>
    <w:rsid w:val="009E25C9"/>
    <w:rsid w:val="009E4463"/>
    <w:rsid w:val="009E6747"/>
    <w:rsid w:val="009F3B9B"/>
    <w:rsid w:val="009F4386"/>
    <w:rsid w:val="009F6FDC"/>
    <w:rsid w:val="00A006A8"/>
    <w:rsid w:val="00A04B9F"/>
    <w:rsid w:val="00A11F4B"/>
    <w:rsid w:val="00A12406"/>
    <w:rsid w:val="00A15854"/>
    <w:rsid w:val="00A1697B"/>
    <w:rsid w:val="00A1784F"/>
    <w:rsid w:val="00A20E44"/>
    <w:rsid w:val="00A20EAB"/>
    <w:rsid w:val="00A21165"/>
    <w:rsid w:val="00A2223E"/>
    <w:rsid w:val="00A239F6"/>
    <w:rsid w:val="00A308A5"/>
    <w:rsid w:val="00A313C6"/>
    <w:rsid w:val="00A33E94"/>
    <w:rsid w:val="00A3590D"/>
    <w:rsid w:val="00A522FB"/>
    <w:rsid w:val="00A615BE"/>
    <w:rsid w:val="00A63825"/>
    <w:rsid w:val="00A66A70"/>
    <w:rsid w:val="00A75100"/>
    <w:rsid w:val="00A762ED"/>
    <w:rsid w:val="00A8340E"/>
    <w:rsid w:val="00A84285"/>
    <w:rsid w:val="00A8508A"/>
    <w:rsid w:val="00A860F3"/>
    <w:rsid w:val="00A86298"/>
    <w:rsid w:val="00A871A3"/>
    <w:rsid w:val="00A91E94"/>
    <w:rsid w:val="00AD0B61"/>
    <w:rsid w:val="00AD3EBF"/>
    <w:rsid w:val="00AD4E9B"/>
    <w:rsid w:val="00AE2C0D"/>
    <w:rsid w:val="00AE6C1D"/>
    <w:rsid w:val="00AE763E"/>
    <w:rsid w:val="00AF0671"/>
    <w:rsid w:val="00AF09FC"/>
    <w:rsid w:val="00AF0D78"/>
    <w:rsid w:val="00AF3AE2"/>
    <w:rsid w:val="00B12D6F"/>
    <w:rsid w:val="00B17AB1"/>
    <w:rsid w:val="00B20683"/>
    <w:rsid w:val="00B20CFC"/>
    <w:rsid w:val="00B21710"/>
    <w:rsid w:val="00B2661A"/>
    <w:rsid w:val="00B3049A"/>
    <w:rsid w:val="00B30A75"/>
    <w:rsid w:val="00B32436"/>
    <w:rsid w:val="00B36F53"/>
    <w:rsid w:val="00B41C7F"/>
    <w:rsid w:val="00B43668"/>
    <w:rsid w:val="00B4519C"/>
    <w:rsid w:val="00B46E75"/>
    <w:rsid w:val="00B52910"/>
    <w:rsid w:val="00B53B5A"/>
    <w:rsid w:val="00B57A19"/>
    <w:rsid w:val="00B62195"/>
    <w:rsid w:val="00B63348"/>
    <w:rsid w:val="00B65C44"/>
    <w:rsid w:val="00B71205"/>
    <w:rsid w:val="00B737F0"/>
    <w:rsid w:val="00B757F4"/>
    <w:rsid w:val="00B75DBE"/>
    <w:rsid w:val="00B8050D"/>
    <w:rsid w:val="00B808C1"/>
    <w:rsid w:val="00B823A0"/>
    <w:rsid w:val="00B92EAA"/>
    <w:rsid w:val="00B95040"/>
    <w:rsid w:val="00B95C4F"/>
    <w:rsid w:val="00B9738F"/>
    <w:rsid w:val="00B97BB0"/>
    <w:rsid w:val="00BA0AA7"/>
    <w:rsid w:val="00BA1F1C"/>
    <w:rsid w:val="00BA36E7"/>
    <w:rsid w:val="00BA55DE"/>
    <w:rsid w:val="00BA61E1"/>
    <w:rsid w:val="00BA6DBB"/>
    <w:rsid w:val="00BB24DB"/>
    <w:rsid w:val="00BB332C"/>
    <w:rsid w:val="00BC3619"/>
    <w:rsid w:val="00BC68C0"/>
    <w:rsid w:val="00BD0144"/>
    <w:rsid w:val="00BD1219"/>
    <w:rsid w:val="00BD2744"/>
    <w:rsid w:val="00BD4A00"/>
    <w:rsid w:val="00BD663C"/>
    <w:rsid w:val="00BE04F2"/>
    <w:rsid w:val="00BE3F38"/>
    <w:rsid w:val="00BE664D"/>
    <w:rsid w:val="00BE78D0"/>
    <w:rsid w:val="00BF17A0"/>
    <w:rsid w:val="00BF2E19"/>
    <w:rsid w:val="00C00BE5"/>
    <w:rsid w:val="00C02426"/>
    <w:rsid w:val="00C02DF7"/>
    <w:rsid w:val="00C04AFD"/>
    <w:rsid w:val="00C13825"/>
    <w:rsid w:val="00C253DD"/>
    <w:rsid w:val="00C26E6B"/>
    <w:rsid w:val="00C27D5F"/>
    <w:rsid w:val="00C37D64"/>
    <w:rsid w:val="00C45944"/>
    <w:rsid w:val="00C468E6"/>
    <w:rsid w:val="00C50043"/>
    <w:rsid w:val="00C53D76"/>
    <w:rsid w:val="00C546E8"/>
    <w:rsid w:val="00C56CE6"/>
    <w:rsid w:val="00C61099"/>
    <w:rsid w:val="00C61470"/>
    <w:rsid w:val="00C72D72"/>
    <w:rsid w:val="00C756B2"/>
    <w:rsid w:val="00C75C37"/>
    <w:rsid w:val="00C76A8D"/>
    <w:rsid w:val="00CA2D38"/>
    <w:rsid w:val="00CB0F7C"/>
    <w:rsid w:val="00CB1CEE"/>
    <w:rsid w:val="00CB5356"/>
    <w:rsid w:val="00CC170B"/>
    <w:rsid w:val="00CC1C52"/>
    <w:rsid w:val="00CC4910"/>
    <w:rsid w:val="00CD0FFD"/>
    <w:rsid w:val="00CD4FA3"/>
    <w:rsid w:val="00CE43B4"/>
    <w:rsid w:val="00CE7EB9"/>
    <w:rsid w:val="00D0238B"/>
    <w:rsid w:val="00D12843"/>
    <w:rsid w:val="00D17B0D"/>
    <w:rsid w:val="00D212A6"/>
    <w:rsid w:val="00D23F43"/>
    <w:rsid w:val="00D267D0"/>
    <w:rsid w:val="00D30BC6"/>
    <w:rsid w:val="00D33240"/>
    <w:rsid w:val="00D36E4A"/>
    <w:rsid w:val="00D42938"/>
    <w:rsid w:val="00D43D98"/>
    <w:rsid w:val="00D56A5C"/>
    <w:rsid w:val="00D62B5D"/>
    <w:rsid w:val="00D65AF5"/>
    <w:rsid w:val="00D65C7D"/>
    <w:rsid w:val="00D70DBA"/>
    <w:rsid w:val="00D7406E"/>
    <w:rsid w:val="00D7488E"/>
    <w:rsid w:val="00D75A0B"/>
    <w:rsid w:val="00D75EA0"/>
    <w:rsid w:val="00D819A6"/>
    <w:rsid w:val="00D82E58"/>
    <w:rsid w:val="00D83E22"/>
    <w:rsid w:val="00D90199"/>
    <w:rsid w:val="00D92EEE"/>
    <w:rsid w:val="00DA006B"/>
    <w:rsid w:val="00DA190C"/>
    <w:rsid w:val="00DA2D68"/>
    <w:rsid w:val="00DA3A3D"/>
    <w:rsid w:val="00DA3F53"/>
    <w:rsid w:val="00DA67CB"/>
    <w:rsid w:val="00DB011B"/>
    <w:rsid w:val="00DB4E9B"/>
    <w:rsid w:val="00DC0139"/>
    <w:rsid w:val="00DC0A01"/>
    <w:rsid w:val="00DC1DAF"/>
    <w:rsid w:val="00DC567D"/>
    <w:rsid w:val="00DD4234"/>
    <w:rsid w:val="00DD6777"/>
    <w:rsid w:val="00DD7693"/>
    <w:rsid w:val="00DE28E7"/>
    <w:rsid w:val="00DE2B24"/>
    <w:rsid w:val="00DE340D"/>
    <w:rsid w:val="00DF08F1"/>
    <w:rsid w:val="00DF61AF"/>
    <w:rsid w:val="00DF7114"/>
    <w:rsid w:val="00E076CE"/>
    <w:rsid w:val="00E22B9E"/>
    <w:rsid w:val="00E27D69"/>
    <w:rsid w:val="00E3258C"/>
    <w:rsid w:val="00E32770"/>
    <w:rsid w:val="00E3751E"/>
    <w:rsid w:val="00E422B9"/>
    <w:rsid w:val="00E47034"/>
    <w:rsid w:val="00E47879"/>
    <w:rsid w:val="00E520E5"/>
    <w:rsid w:val="00E61787"/>
    <w:rsid w:val="00E61F25"/>
    <w:rsid w:val="00E621DD"/>
    <w:rsid w:val="00E62637"/>
    <w:rsid w:val="00E66059"/>
    <w:rsid w:val="00E77BC2"/>
    <w:rsid w:val="00E8526F"/>
    <w:rsid w:val="00E87203"/>
    <w:rsid w:val="00E90F90"/>
    <w:rsid w:val="00E91D32"/>
    <w:rsid w:val="00E92AAA"/>
    <w:rsid w:val="00E92DA0"/>
    <w:rsid w:val="00EA04AD"/>
    <w:rsid w:val="00EA43DA"/>
    <w:rsid w:val="00EA47D4"/>
    <w:rsid w:val="00EA4B4D"/>
    <w:rsid w:val="00EB55C7"/>
    <w:rsid w:val="00EB6A06"/>
    <w:rsid w:val="00EB6ABA"/>
    <w:rsid w:val="00EB7395"/>
    <w:rsid w:val="00EB7FE9"/>
    <w:rsid w:val="00EC5523"/>
    <w:rsid w:val="00EC641A"/>
    <w:rsid w:val="00ED12D8"/>
    <w:rsid w:val="00ED20AF"/>
    <w:rsid w:val="00ED30A7"/>
    <w:rsid w:val="00ED4A39"/>
    <w:rsid w:val="00ED6986"/>
    <w:rsid w:val="00EE0D18"/>
    <w:rsid w:val="00EE3291"/>
    <w:rsid w:val="00EE5AAA"/>
    <w:rsid w:val="00EE6D1E"/>
    <w:rsid w:val="00EF2A47"/>
    <w:rsid w:val="00EF3ED0"/>
    <w:rsid w:val="00F01C9C"/>
    <w:rsid w:val="00F01E78"/>
    <w:rsid w:val="00F04B7A"/>
    <w:rsid w:val="00F052C4"/>
    <w:rsid w:val="00F13741"/>
    <w:rsid w:val="00F1402C"/>
    <w:rsid w:val="00F20F9A"/>
    <w:rsid w:val="00F21EBD"/>
    <w:rsid w:val="00F22F73"/>
    <w:rsid w:val="00F37F01"/>
    <w:rsid w:val="00F4208D"/>
    <w:rsid w:val="00F45BBD"/>
    <w:rsid w:val="00F45CD9"/>
    <w:rsid w:val="00F50BD6"/>
    <w:rsid w:val="00F52ED6"/>
    <w:rsid w:val="00F54145"/>
    <w:rsid w:val="00F561C4"/>
    <w:rsid w:val="00F5724A"/>
    <w:rsid w:val="00F62326"/>
    <w:rsid w:val="00F64BAD"/>
    <w:rsid w:val="00F671E5"/>
    <w:rsid w:val="00F80AB0"/>
    <w:rsid w:val="00F925F7"/>
    <w:rsid w:val="00F97B01"/>
    <w:rsid w:val="00FA47AD"/>
    <w:rsid w:val="00FA65B3"/>
    <w:rsid w:val="00FA6818"/>
    <w:rsid w:val="00FB0497"/>
    <w:rsid w:val="00FB2069"/>
    <w:rsid w:val="00FB2F54"/>
    <w:rsid w:val="00FB326B"/>
    <w:rsid w:val="00FC27C7"/>
    <w:rsid w:val="00FC492D"/>
    <w:rsid w:val="00FC60E4"/>
    <w:rsid w:val="00FD05F9"/>
    <w:rsid w:val="00FD44F8"/>
    <w:rsid w:val="00FE13C7"/>
    <w:rsid w:val="00FE2099"/>
    <w:rsid w:val="00FF09AA"/>
    <w:rsid w:val="00FF2356"/>
    <w:rsid w:val="00FF5636"/>
    <w:rsid w:val="00FF69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  <w14:docId w14:val="714245D6"/>
  <w15:docId w15:val="{A2265C75-F65C-43AF-ADDF-F1D235B57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35FB9"/>
    <w:rPr>
      <w:sz w:val="28"/>
      <w:lang w:eastAsia="en-US"/>
    </w:rPr>
  </w:style>
  <w:style w:type="paragraph" w:styleId="1">
    <w:name w:val="heading 1"/>
    <w:basedOn w:val="a"/>
    <w:next w:val="a"/>
    <w:link w:val="10"/>
    <w:autoRedefine/>
    <w:qFormat/>
    <w:rsid w:val="00526EA2"/>
    <w:pPr>
      <w:keepNext/>
      <w:spacing w:before="240" w:after="60" w:line="360" w:lineRule="auto"/>
      <w:jc w:val="center"/>
      <w:outlineLvl w:val="0"/>
    </w:pPr>
    <w:rPr>
      <w:caps/>
    </w:rPr>
  </w:style>
  <w:style w:type="paragraph" w:styleId="2">
    <w:name w:val="heading 2"/>
    <w:basedOn w:val="a"/>
    <w:next w:val="a"/>
    <w:link w:val="20"/>
    <w:autoRedefine/>
    <w:qFormat/>
    <w:rsid w:val="00E8526F"/>
    <w:pPr>
      <w:keepNext/>
      <w:spacing w:before="600" w:after="480" w:line="360" w:lineRule="auto"/>
      <w:jc w:val="both"/>
      <w:outlineLvl w:val="1"/>
    </w:pPr>
    <w:rPr>
      <w:bCs/>
      <w:iCs/>
      <w:szCs w:val="28"/>
    </w:rPr>
  </w:style>
  <w:style w:type="paragraph" w:styleId="3">
    <w:name w:val="heading 3"/>
    <w:basedOn w:val="a"/>
    <w:next w:val="a"/>
    <w:link w:val="30"/>
    <w:autoRedefine/>
    <w:qFormat/>
    <w:rsid w:val="00441844"/>
    <w:pPr>
      <w:keepNext/>
      <w:spacing w:before="600" w:after="480" w:line="360" w:lineRule="auto"/>
      <w:jc w:val="both"/>
      <w:outlineLvl w:val="2"/>
    </w:pPr>
  </w:style>
  <w:style w:type="paragraph" w:styleId="4">
    <w:name w:val="heading 4"/>
    <w:basedOn w:val="a"/>
    <w:next w:val="a"/>
    <w:autoRedefine/>
    <w:qFormat/>
    <w:rsid w:val="00D65AF5"/>
    <w:pPr>
      <w:keepNext/>
      <w:spacing w:before="600" w:after="120" w:line="360" w:lineRule="auto"/>
      <w:jc w:val="both"/>
      <w:outlineLvl w:val="3"/>
    </w:pPr>
    <w:rPr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rsid w:val="00601B4E"/>
    <w:rPr>
      <w:rFonts w:ascii="Courier New" w:hAnsi="Courier New"/>
      <w:sz w:val="20"/>
    </w:rPr>
  </w:style>
  <w:style w:type="paragraph" w:customStyle="1" w:styleId="11">
    <w:name w:val="Обычный1"/>
    <w:rsid w:val="00601B4E"/>
    <w:pPr>
      <w:widowControl w:val="0"/>
    </w:pPr>
    <w:rPr>
      <w:snapToGrid w:val="0"/>
      <w:lang w:val="en-US"/>
    </w:rPr>
  </w:style>
  <w:style w:type="paragraph" w:customStyle="1" w:styleId="a4">
    <w:name w:val="основа"/>
    <w:basedOn w:val="a3"/>
    <w:rsid w:val="00601B4E"/>
    <w:pPr>
      <w:ind w:firstLine="567"/>
      <w:jc w:val="both"/>
    </w:pPr>
    <w:rPr>
      <w:rFonts w:ascii="Times New Roman" w:hAnsi="Times New Roman"/>
      <w:sz w:val="24"/>
    </w:rPr>
  </w:style>
  <w:style w:type="paragraph" w:customStyle="1" w:styleId="12">
    <w:name w:val="Стиль1"/>
    <w:basedOn w:val="a3"/>
    <w:rsid w:val="00601B4E"/>
    <w:pPr>
      <w:jc w:val="center"/>
    </w:pPr>
    <w:rPr>
      <w:b/>
      <w:sz w:val="28"/>
    </w:rPr>
  </w:style>
  <w:style w:type="paragraph" w:customStyle="1" w:styleId="a5">
    <w:name w:val="загол_пункта"/>
    <w:basedOn w:val="a3"/>
    <w:rsid w:val="00601B4E"/>
    <w:pPr>
      <w:ind w:firstLine="567"/>
    </w:pPr>
    <w:rPr>
      <w:rFonts w:ascii="Times New Roman" w:hAnsi="Times New Roman"/>
      <w:sz w:val="28"/>
    </w:rPr>
  </w:style>
  <w:style w:type="paragraph" w:customStyle="1" w:styleId="a6">
    <w:name w:val="Загол_подпункта"/>
    <w:basedOn w:val="3"/>
    <w:rsid w:val="00601B4E"/>
    <w:pPr>
      <w:ind w:firstLine="567"/>
    </w:pPr>
  </w:style>
  <w:style w:type="paragraph" w:styleId="a7">
    <w:name w:val="endnote text"/>
    <w:basedOn w:val="a"/>
    <w:semiHidden/>
    <w:rsid w:val="00601B4E"/>
    <w:rPr>
      <w:sz w:val="20"/>
    </w:rPr>
  </w:style>
  <w:style w:type="character" w:styleId="a8">
    <w:name w:val="endnote reference"/>
    <w:semiHidden/>
    <w:rsid w:val="00601B4E"/>
    <w:rPr>
      <w:vertAlign w:val="superscript"/>
    </w:rPr>
  </w:style>
  <w:style w:type="paragraph" w:styleId="a9">
    <w:name w:val="Document Map"/>
    <w:basedOn w:val="a"/>
    <w:semiHidden/>
    <w:rsid w:val="00601B4E"/>
    <w:pPr>
      <w:shd w:val="clear" w:color="auto" w:fill="000080"/>
    </w:pPr>
    <w:rPr>
      <w:rFonts w:ascii="Tahoma" w:hAnsi="Tahoma"/>
    </w:rPr>
  </w:style>
  <w:style w:type="paragraph" w:styleId="aa">
    <w:name w:val="Body Text"/>
    <w:basedOn w:val="a"/>
    <w:rsid w:val="00601B4E"/>
    <w:pPr>
      <w:jc w:val="center"/>
    </w:pPr>
    <w:rPr>
      <w:b/>
      <w:sz w:val="20"/>
      <w:lang w:val="en-US"/>
    </w:rPr>
  </w:style>
  <w:style w:type="paragraph" w:styleId="21">
    <w:name w:val="Body Text 2"/>
    <w:basedOn w:val="a"/>
    <w:rsid w:val="00601B4E"/>
    <w:pPr>
      <w:jc w:val="center"/>
    </w:pPr>
    <w:rPr>
      <w:b/>
      <w:sz w:val="24"/>
      <w:lang w:val="en-US"/>
    </w:rPr>
  </w:style>
  <w:style w:type="paragraph" w:styleId="31">
    <w:name w:val="Body Text 3"/>
    <w:basedOn w:val="a"/>
    <w:rsid w:val="00601B4E"/>
    <w:pPr>
      <w:jc w:val="center"/>
    </w:pPr>
    <w:rPr>
      <w:lang w:val="en-US"/>
    </w:rPr>
  </w:style>
  <w:style w:type="table" w:styleId="ab">
    <w:name w:val="Table Grid"/>
    <w:basedOn w:val="a1"/>
    <w:uiPriority w:val="59"/>
    <w:rsid w:val="005E02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2">
    <w:name w:val="toc 3"/>
    <w:basedOn w:val="a"/>
    <w:next w:val="a"/>
    <w:autoRedefine/>
    <w:uiPriority w:val="39"/>
    <w:rsid w:val="005E026D"/>
    <w:pPr>
      <w:ind w:left="560"/>
    </w:pPr>
  </w:style>
  <w:style w:type="character" w:styleId="ac">
    <w:name w:val="Hyperlink"/>
    <w:uiPriority w:val="99"/>
    <w:rsid w:val="005E026D"/>
    <w:rPr>
      <w:color w:val="0000FF"/>
      <w:u w:val="single"/>
    </w:rPr>
  </w:style>
  <w:style w:type="paragraph" w:customStyle="1" w:styleId="ad">
    <w:name w:val="осн_задан"/>
    <w:basedOn w:val="a"/>
    <w:rsid w:val="00BC68C0"/>
    <w:pPr>
      <w:ind w:left="284" w:hanging="284"/>
      <w:jc w:val="both"/>
    </w:pPr>
    <w:rPr>
      <w:sz w:val="24"/>
      <w:lang w:eastAsia="ru-RU"/>
    </w:rPr>
  </w:style>
  <w:style w:type="character" w:customStyle="1" w:styleId="20">
    <w:name w:val="Заголовок 2 Знак"/>
    <w:link w:val="2"/>
    <w:rsid w:val="00E8526F"/>
    <w:rPr>
      <w:bCs/>
      <w:iCs/>
      <w:sz w:val="28"/>
      <w:szCs w:val="28"/>
      <w:lang w:eastAsia="en-US"/>
    </w:rPr>
  </w:style>
  <w:style w:type="paragraph" w:styleId="ae">
    <w:name w:val="Normal (Web)"/>
    <w:basedOn w:val="a"/>
    <w:unhideWhenUsed/>
    <w:rsid w:val="00250F2E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customStyle="1" w:styleId="editsection">
    <w:name w:val="editsection"/>
    <w:rsid w:val="00250F2E"/>
  </w:style>
  <w:style w:type="character" w:customStyle="1" w:styleId="mw-headline">
    <w:name w:val="mw-headline"/>
    <w:rsid w:val="00250F2E"/>
  </w:style>
  <w:style w:type="character" w:styleId="af">
    <w:name w:val="Strong"/>
    <w:uiPriority w:val="22"/>
    <w:qFormat/>
    <w:rsid w:val="00FF2356"/>
    <w:rPr>
      <w:b/>
      <w:bCs/>
    </w:rPr>
  </w:style>
  <w:style w:type="character" w:customStyle="1" w:styleId="13">
    <w:name w:val="Название1"/>
    <w:rsid w:val="0023594B"/>
  </w:style>
  <w:style w:type="paragraph" w:styleId="af0">
    <w:name w:val="List Paragraph"/>
    <w:basedOn w:val="a"/>
    <w:uiPriority w:val="34"/>
    <w:qFormat/>
    <w:rsid w:val="0060662E"/>
    <w:pPr>
      <w:ind w:left="708"/>
    </w:pPr>
  </w:style>
  <w:style w:type="paragraph" w:styleId="af1">
    <w:name w:val="footer"/>
    <w:basedOn w:val="a"/>
    <w:link w:val="af2"/>
    <w:uiPriority w:val="99"/>
    <w:rsid w:val="007769BC"/>
    <w:pPr>
      <w:tabs>
        <w:tab w:val="center" w:pos="4677"/>
        <w:tab w:val="right" w:pos="9355"/>
      </w:tabs>
    </w:pPr>
  </w:style>
  <w:style w:type="character" w:styleId="af3">
    <w:name w:val="page number"/>
    <w:basedOn w:val="a0"/>
    <w:rsid w:val="007769BC"/>
  </w:style>
  <w:style w:type="paragraph" w:styleId="22">
    <w:name w:val="toc 2"/>
    <w:basedOn w:val="a"/>
    <w:next w:val="a"/>
    <w:autoRedefine/>
    <w:uiPriority w:val="39"/>
    <w:rsid w:val="003C4CF5"/>
    <w:pPr>
      <w:ind w:left="280"/>
    </w:pPr>
  </w:style>
  <w:style w:type="paragraph" w:styleId="14">
    <w:name w:val="toc 1"/>
    <w:basedOn w:val="a"/>
    <w:next w:val="a"/>
    <w:autoRedefine/>
    <w:uiPriority w:val="39"/>
    <w:rsid w:val="006B3C90"/>
    <w:pPr>
      <w:tabs>
        <w:tab w:val="right" w:leader="dot" w:pos="9344"/>
      </w:tabs>
      <w:spacing w:line="288" w:lineRule="auto"/>
      <w:jc w:val="center"/>
    </w:pPr>
  </w:style>
  <w:style w:type="paragraph" w:styleId="40">
    <w:name w:val="toc 4"/>
    <w:basedOn w:val="a"/>
    <w:next w:val="a"/>
    <w:autoRedefine/>
    <w:uiPriority w:val="39"/>
    <w:rsid w:val="003C4CF5"/>
    <w:pPr>
      <w:ind w:left="840"/>
    </w:pPr>
  </w:style>
  <w:style w:type="character" w:styleId="HTML">
    <w:name w:val="HTML Code"/>
    <w:uiPriority w:val="99"/>
    <w:rsid w:val="009F3B9B"/>
    <w:rPr>
      <w:rFonts w:ascii="Courier New" w:eastAsia="Times New Roman" w:hAnsi="Courier New" w:cs="Courier New"/>
      <w:sz w:val="20"/>
      <w:szCs w:val="20"/>
    </w:rPr>
  </w:style>
  <w:style w:type="paragraph" w:customStyle="1" w:styleId="af4">
    <w:name w:val="текст основной"/>
    <w:basedOn w:val="a"/>
    <w:link w:val="af5"/>
    <w:qFormat/>
    <w:rsid w:val="0090073A"/>
    <w:pPr>
      <w:spacing w:line="360" w:lineRule="auto"/>
      <w:ind w:firstLine="426"/>
      <w:jc w:val="both"/>
    </w:pPr>
    <w:rPr>
      <w:sz w:val="24"/>
    </w:rPr>
  </w:style>
  <w:style w:type="character" w:customStyle="1" w:styleId="af5">
    <w:name w:val="текст основной Знак"/>
    <w:basedOn w:val="a0"/>
    <w:link w:val="af4"/>
    <w:rsid w:val="0090073A"/>
    <w:rPr>
      <w:sz w:val="24"/>
      <w:lang w:eastAsia="en-US"/>
    </w:rPr>
  </w:style>
  <w:style w:type="paragraph" w:styleId="af6">
    <w:name w:val="Balloon Text"/>
    <w:basedOn w:val="a"/>
    <w:link w:val="af7"/>
    <w:rsid w:val="00293780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rsid w:val="00293780"/>
    <w:rPr>
      <w:rFonts w:ascii="Tahoma" w:hAnsi="Tahoma" w:cs="Tahoma"/>
      <w:sz w:val="16"/>
      <w:szCs w:val="16"/>
      <w:lang w:eastAsia="en-US"/>
    </w:rPr>
  </w:style>
  <w:style w:type="paragraph" w:customStyle="1" w:styleId="af8">
    <w:name w:val="ПРИЛОЖЕНИЕ"/>
    <w:basedOn w:val="1"/>
    <w:link w:val="af9"/>
    <w:qFormat/>
    <w:rsid w:val="006C491E"/>
  </w:style>
  <w:style w:type="character" w:customStyle="1" w:styleId="apple-converted-space">
    <w:name w:val="apple-converted-space"/>
    <w:basedOn w:val="a0"/>
    <w:rsid w:val="004E2E43"/>
  </w:style>
  <w:style w:type="character" w:customStyle="1" w:styleId="10">
    <w:name w:val="Заголовок 1 Знак"/>
    <w:basedOn w:val="a0"/>
    <w:link w:val="1"/>
    <w:rsid w:val="00526EA2"/>
    <w:rPr>
      <w:caps/>
      <w:sz w:val="28"/>
      <w:lang w:eastAsia="en-US"/>
    </w:rPr>
  </w:style>
  <w:style w:type="character" w:customStyle="1" w:styleId="af9">
    <w:name w:val="ПРИЛОЖЕНИЕ Знак"/>
    <w:basedOn w:val="10"/>
    <w:link w:val="af8"/>
    <w:rsid w:val="006C491E"/>
    <w:rPr>
      <w:b w:val="0"/>
      <w:caps/>
      <w:sz w:val="28"/>
      <w:lang w:eastAsia="en-US"/>
    </w:rPr>
  </w:style>
  <w:style w:type="paragraph" w:styleId="afa">
    <w:name w:val="header"/>
    <w:basedOn w:val="a"/>
    <w:link w:val="afb"/>
    <w:uiPriority w:val="99"/>
    <w:rsid w:val="009C7ACF"/>
    <w:pPr>
      <w:tabs>
        <w:tab w:val="center" w:pos="4677"/>
        <w:tab w:val="right" w:pos="9355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9C7ACF"/>
    <w:rPr>
      <w:sz w:val="28"/>
      <w:lang w:eastAsia="en-US"/>
    </w:rPr>
  </w:style>
  <w:style w:type="paragraph" w:styleId="afc">
    <w:name w:val="TOC Heading"/>
    <w:basedOn w:val="1"/>
    <w:next w:val="a"/>
    <w:uiPriority w:val="39"/>
    <w:unhideWhenUsed/>
    <w:qFormat/>
    <w:rsid w:val="000A52E8"/>
    <w:pPr>
      <w:keepLines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aps w:val="0"/>
      <w:color w:val="365F91" w:themeColor="accent1" w:themeShade="BF"/>
      <w:szCs w:val="28"/>
      <w:lang w:eastAsia="ru-RU"/>
    </w:rPr>
  </w:style>
  <w:style w:type="character" w:customStyle="1" w:styleId="af2">
    <w:name w:val="Нижний колонтитул Знак"/>
    <w:basedOn w:val="a0"/>
    <w:link w:val="af1"/>
    <w:uiPriority w:val="99"/>
    <w:rsid w:val="004D7BF7"/>
    <w:rPr>
      <w:sz w:val="28"/>
      <w:lang w:eastAsia="en-US"/>
    </w:rPr>
  </w:style>
  <w:style w:type="character" w:customStyle="1" w:styleId="30">
    <w:name w:val="Заголовок 3 Знак"/>
    <w:basedOn w:val="a0"/>
    <w:link w:val="3"/>
    <w:rsid w:val="00441844"/>
    <w:rPr>
      <w:sz w:val="28"/>
      <w:lang w:eastAsia="en-US"/>
    </w:rPr>
  </w:style>
  <w:style w:type="paragraph" w:customStyle="1" w:styleId="msonormal0">
    <w:name w:val="msonormal"/>
    <w:basedOn w:val="a"/>
    <w:rsid w:val="005E0976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customStyle="1" w:styleId="token">
    <w:name w:val="token"/>
    <w:basedOn w:val="a0"/>
    <w:rsid w:val="005E0976"/>
  </w:style>
  <w:style w:type="paragraph" w:customStyle="1" w:styleId="sc2">
    <w:name w:val="sc2"/>
    <w:basedOn w:val="a"/>
    <w:rsid w:val="008B7A0B"/>
    <w:pPr>
      <w:spacing w:before="100" w:beforeAutospacing="1" w:after="100" w:afterAutospacing="1"/>
    </w:pPr>
    <w:rPr>
      <w:color w:val="008000"/>
      <w:sz w:val="24"/>
      <w:szCs w:val="24"/>
      <w:lang w:eastAsia="ru-RU"/>
    </w:rPr>
  </w:style>
  <w:style w:type="paragraph" w:customStyle="1" w:styleId="sc4">
    <w:name w:val="sc4"/>
    <w:basedOn w:val="a"/>
    <w:rsid w:val="008B7A0B"/>
    <w:pPr>
      <w:spacing w:before="100" w:beforeAutospacing="1" w:after="100" w:afterAutospacing="1"/>
    </w:pPr>
    <w:rPr>
      <w:color w:val="FF8000"/>
      <w:sz w:val="24"/>
      <w:szCs w:val="24"/>
      <w:lang w:eastAsia="ru-RU"/>
    </w:rPr>
  </w:style>
  <w:style w:type="paragraph" w:customStyle="1" w:styleId="sc5">
    <w:name w:val="sc5"/>
    <w:basedOn w:val="a"/>
    <w:rsid w:val="008B7A0B"/>
    <w:pPr>
      <w:spacing w:before="100" w:beforeAutospacing="1" w:after="100" w:afterAutospacing="1"/>
    </w:pPr>
    <w:rPr>
      <w:b/>
      <w:bCs/>
      <w:color w:val="0000FF"/>
      <w:sz w:val="24"/>
      <w:szCs w:val="24"/>
      <w:lang w:eastAsia="ru-RU"/>
    </w:rPr>
  </w:style>
  <w:style w:type="paragraph" w:customStyle="1" w:styleId="sc6">
    <w:name w:val="sc6"/>
    <w:basedOn w:val="a"/>
    <w:rsid w:val="008B7A0B"/>
    <w:pPr>
      <w:spacing w:before="100" w:beforeAutospacing="1" w:after="100" w:afterAutospacing="1"/>
    </w:pPr>
    <w:rPr>
      <w:color w:val="808080"/>
      <w:sz w:val="24"/>
      <w:szCs w:val="24"/>
      <w:lang w:eastAsia="ru-RU"/>
    </w:rPr>
  </w:style>
  <w:style w:type="paragraph" w:customStyle="1" w:styleId="sc9">
    <w:name w:val="sc9"/>
    <w:basedOn w:val="a"/>
    <w:rsid w:val="008B7A0B"/>
    <w:pPr>
      <w:spacing w:before="100" w:beforeAutospacing="1" w:after="100" w:afterAutospacing="1"/>
    </w:pPr>
    <w:rPr>
      <w:color w:val="804000"/>
      <w:sz w:val="24"/>
      <w:szCs w:val="24"/>
      <w:lang w:eastAsia="ru-RU"/>
    </w:rPr>
  </w:style>
  <w:style w:type="paragraph" w:customStyle="1" w:styleId="sc10">
    <w:name w:val="sc10"/>
    <w:basedOn w:val="a"/>
    <w:rsid w:val="008B7A0B"/>
    <w:pPr>
      <w:spacing w:before="100" w:beforeAutospacing="1" w:after="100" w:afterAutospacing="1"/>
    </w:pPr>
    <w:rPr>
      <w:b/>
      <w:bCs/>
      <w:color w:val="000080"/>
      <w:sz w:val="24"/>
      <w:szCs w:val="24"/>
      <w:lang w:eastAsia="ru-RU"/>
    </w:rPr>
  </w:style>
  <w:style w:type="paragraph" w:customStyle="1" w:styleId="sc15">
    <w:name w:val="sc15"/>
    <w:basedOn w:val="a"/>
    <w:rsid w:val="008B7A0B"/>
    <w:pPr>
      <w:spacing w:before="100" w:beforeAutospacing="1" w:after="100" w:afterAutospacing="1"/>
    </w:pPr>
    <w:rPr>
      <w:color w:val="008080"/>
      <w:sz w:val="24"/>
      <w:szCs w:val="24"/>
      <w:lang w:eastAsia="ru-RU"/>
    </w:rPr>
  </w:style>
  <w:style w:type="paragraph" w:customStyle="1" w:styleId="sc16">
    <w:name w:val="sc16"/>
    <w:basedOn w:val="a"/>
    <w:rsid w:val="008B7A0B"/>
    <w:pPr>
      <w:spacing w:before="100" w:beforeAutospacing="1" w:after="100" w:afterAutospacing="1"/>
    </w:pPr>
    <w:rPr>
      <w:color w:val="8000FF"/>
      <w:sz w:val="24"/>
      <w:szCs w:val="24"/>
      <w:lang w:eastAsia="ru-RU"/>
    </w:rPr>
  </w:style>
  <w:style w:type="character" w:customStyle="1" w:styleId="sc51">
    <w:name w:val="sc51"/>
    <w:basedOn w:val="a0"/>
    <w:rsid w:val="008B7A0B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8B7A0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8B7A0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8B7A0B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51">
    <w:name w:val="sc151"/>
    <w:basedOn w:val="a0"/>
    <w:rsid w:val="008B7A0B"/>
    <w:rPr>
      <w:rFonts w:ascii="Courier New" w:hAnsi="Courier New" w:cs="Courier New" w:hint="default"/>
      <w:color w:val="008080"/>
      <w:sz w:val="20"/>
      <w:szCs w:val="20"/>
    </w:rPr>
  </w:style>
  <w:style w:type="character" w:customStyle="1" w:styleId="sc161">
    <w:name w:val="sc161"/>
    <w:basedOn w:val="a0"/>
    <w:rsid w:val="008B7A0B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41">
    <w:name w:val="sc41"/>
    <w:basedOn w:val="a0"/>
    <w:rsid w:val="008B7A0B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61">
    <w:name w:val="sc61"/>
    <w:basedOn w:val="a0"/>
    <w:rsid w:val="008B7A0B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91">
    <w:name w:val="sc91"/>
    <w:basedOn w:val="a0"/>
    <w:rsid w:val="008B7A0B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sc21">
    <w:name w:val="sc21"/>
    <w:basedOn w:val="a0"/>
    <w:rsid w:val="008B7A0B"/>
    <w:rPr>
      <w:rFonts w:ascii="Courier New" w:hAnsi="Courier New" w:cs="Courier New" w:hint="default"/>
      <w:color w:val="008000"/>
      <w:sz w:val="20"/>
      <w:szCs w:val="20"/>
    </w:rPr>
  </w:style>
  <w:style w:type="paragraph" w:customStyle="1" w:styleId="sc7">
    <w:name w:val="sc7"/>
    <w:basedOn w:val="a"/>
    <w:rsid w:val="00B75DBE"/>
    <w:pPr>
      <w:spacing w:before="100" w:beforeAutospacing="1" w:after="100" w:afterAutospacing="1"/>
    </w:pPr>
    <w:rPr>
      <w:color w:val="808080"/>
      <w:sz w:val="24"/>
      <w:szCs w:val="24"/>
      <w:lang w:eastAsia="ru-RU"/>
    </w:rPr>
  </w:style>
  <w:style w:type="character" w:customStyle="1" w:styleId="sc71">
    <w:name w:val="sc71"/>
    <w:basedOn w:val="a0"/>
    <w:rsid w:val="00B75DBE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81">
    <w:name w:val="sc181"/>
    <w:basedOn w:val="a0"/>
    <w:rsid w:val="00047D66"/>
    <w:rPr>
      <w:rFonts w:ascii="Courier New" w:hAnsi="Courier New" w:cs="Courier New" w:hint="default"/>
      <w:color w:val="008080"/>
      <w:sz w:val="20"/>
      <w:szCs w:val="20"/>
    </w:rPr>
  </w:style>
  <w:style w:type="paragraph" w:customStyle="1" w:styleId="sc18">
    <w:name w:val="sc18"/>
    <w:basedOn w:val="a"/>
    <w:rsid w:val="008724FC"/>
    <w:pPr>
      <w:spacing w:before="100" w:beforeAutospacing="1" w:after="100" w:afterAutospacing="1"/>
    </w:pPr>
    <w:rPr>
      <w:color w:val="008080"/>
      <w:sz w:val="24"/>
      <w:szCs w:val="24"/>
      <w:lang w:eastAsia="ru-RU"/>
    </w:rPr>
  </w:style>
  <w:style w:type="paragraph" w:customStyle="1" w:styleId="sc17">
    <w:name w:val="sc17"/>
    <w:basedOn w:val="a"/>
    <w:rsid w:val="00953B3A"/>
    <w:pPr>
      <w:spacing w:before="100" w:beforeAutospacing="1" w:after="100" w:afterAutospacing="1"/>
    </w:pPr>
    <w:rPr>
      <w:b/>
      <w:bCs/>
      <w:color w:val="008080"/>
      <w:sz w:val="24"/>
      <w:szCs w:val="24"/>
      <w:lang w:eastAsia="ru-RU"/>
    </w:rPr>
  </w:style>
  <w:style w:type="character" w:customStyle="1" w:styleId="sc171">
    <w:name w:val="sc171"/>
    <w:basedOn w:val="a0"/>
    <w:rsid w:val="00953B3A"/>
    <w:rPr>
      <w:rFonts w:ascii="Courier New" w:hAnsi="Courier New" w:cs="Courier New" w:hint="default"/>
      <w:b/>
      <w:bCs/>
      <w:color w:val="00808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31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9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460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09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07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54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2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37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2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39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5754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6708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4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31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49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8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5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55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9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32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22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54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16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02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45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12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73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127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48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377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7205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97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979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811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782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13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91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6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88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4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0434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9263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7319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5332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711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148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64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83346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864289317">
              <w:marLeft w:val="0"/>
              <w:marRight w:val="0"/>
              <w:marTop w:val="120"/>
              <w:marBottom w:val="120"/>
              <w:divBdr>
                <w:top w:val="single" w:sz="2" w:space="12" w:color="auto"/>
                <w:left w:val="single" w:sz="2" w:space="12" w:color="auto"/>
                <w:bottom w:val="single" w:sz="2" w:space="12" w:color="auto"/>
                <w:right w:val="single" w:sz="2" w:space="12" w:color="auto"/>
              </w:divBdr>
            </w:div>
          </w:divsChild>
        </w:div>
      </w:divsChild>
    </w:div>
    <w:div w:id="148546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8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5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58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722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9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20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0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602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40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6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459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05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045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14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97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78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38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56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787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256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576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87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03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129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05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95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44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06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51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7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67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92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523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1269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703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14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51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08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451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A%D0%B8%D0%B1%D0%B5%D1%80%D1%81%D0%BF%D0%BE%D1%80%D1%82" TargetMode="External"/><Relationship Id="rId18" Type="http://schemas.openxmlformats.org/officeDocument/2006/relationships/hyperlink" Target="https://learn.microsoft.com/ru-ru/dotnet/csharp/language-reference/operators/lambda-expressions" TargetMode="External"/><Relationship Id="rId26" Type="http://schemas.openxmlformats.org/officeDocument/2006/relationships/image" Target="media/image2.emf"/><Relationship Id="rId39" Type="http://schemas.openxmlformats.org/officeDocument/2006/relationships/image" Target="media/image8.png"/><Relationship Id="rId21" Type="http://schemas.openxmlformats.org/officeDocument/2006/relationships/hyperlink" Target="https://learn.microsoft.com/ru-ru/dotnet/csharp/fundamentals/types/" TargetMode="External"/><Relationship Id="rId34" Type="http://schemas.openxmlformats.org/officeDocument/2006/relationships/header" Target="header4.xml"/><Relationship Id="rId42" Type="http://schemas.openxmlformats.org/officeDocument/2006/relationships/image" Target="media/image11.png"/><Relationship Id="rId47" Type="http://schemas.openxmlformats.org/officeDocument/2006/relationships/image" Target="media/image16.png"/><Relationship Id="rId50" Type="http://schemas.openxmlformats.org/officeDocument/2006/relationships/image" Target="media/image1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learn.microsoft.com/ru-ru/dotnet/csharp/nullable-references" TargetMode="External"/><Relationship Id="rId29" Type="http://schemas.openxmlformats.org/officeDocument/2006/relationships/package" Target="embeddings/Microsoft_Visio_Drawing2.vsdx"/><Relationship Id="rId11" Type="http://schemas.openxmlformats.org/officeDocument/2006/relationships/header" Target="header2.xml"/><Relationship Id="rId24" Type="http://schemas.openxmlformats.org/officeDocument/2006/relationships/image" Target="media/image1.emf"/><Relationship Id="rId32" Type="http://schemas.openxmlformats.org/officeDocument/2006/relationships/hyperlink" Target="https://sreda.temadnya.com/%201043184354218215685/zhanry-igr-i-ih-osobennosti/" TargetMode="External"/><Relationship Id="rId37" Type="http://schemas.openxmlformats.org/officeDocument/2006/relationships/image" Target="media/image6.png"/><Relationship Id="rId40" Type="http://schemas.openxmlformats.org/officeDocument/2006/relationships/image" Target="media/image9.png"/><Relationship Id="rId45" Type="http://schemas.openxmlformats.org/officeDocument/2006/relationships/image" Target="media/image14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oter" Target="footer2.xml"/><Relationship Id="rId19" Type="http://schemas.openxmlformats.org/officeDocument/2006/relationships/hyperlink" Target="https://learn.microsoft.com/ru-ru/dotnet/csharp/linq/" TargetMode="External"/><Relationship Id="rId31" Type="http://schemas.openxmlformats.org/officeDocument/2006/relationships/package" Target="embeddings/Microsoft_Visio_Drawing3.vsdx"/><Relationship Id="rId44" Type="http://schemas.openxmlformats.org/officeDocument/2006/relationships/image" Target="media/image13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s://learn.microsoft.com/ru-ru/dotnet/csharp/tour-of-csharp/tutorials/" TargetMode="External"/><Relationship Id="rId22" Type="http://schemas.openxmlformats.org/officeDocument/2006/relationships/hyperlink" Target="https://learn.microsoft.com/ru-ru/dotnet/csharp/language-reference/builtin-types/reference-types" TargetMode="External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4.emf"/><Relationship Id="rId35" Type="http://schemas.openxmlformats.org/officeDocument/2006/relationships/header" Target="header5.xml"/><Relationship Id="rId43" Type="http://schemas.openxmlformats.org/officeDocument/2006/relationships/image" Target="media/image12.png"/><Relationship Id="rId48" Type="http://schemas.openxmlformats.org/officeDocument/2006/relationships/image" Target="media/image17.png"/><Relationship Id="rId8" Type="http://schemas.openxmlformats.org/officeDocument/2006/relationships/header" Target="header1.xml"/><Relationship Id="rId51" Type="http://schemas.openxmlformats.org/officeDocument/2006/relationships/header" Target="header6.xm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1%D0%BE%D1%80%D0%B5%D0%B2%D0%BD%D0%BE%D0%B2%D0%B0%D0%BD%D0%B8%D0%B5" TargetMode="External"/><Relationship Id="rId17" Type="http://schemas.openxmlformats.org/officeDocument/2006/relationships/hyperlink" Target="https://learn.microsoft.com/ru-ru/dotnet/csharp/fundamentals/exceptions/" TargetMode="External"/><Relationship Id="rId25" Type="http://schemas.openxmlformats.org/officeDocument/2006/relationships/package" Target="embeddings/Microsoft_Visio_Drawing.vsdx"/><Relationship Id="rId33" Type="http://schemas.openxmlformats.org/officeDocument/2006/relationships/header" Target="header3.xml"/><Relationship Id="rId38" Type="http://schemas.openxmlformats.org/officeDocument/2006/relationships/image" Target="media/image7.png"/><Relationship Id="rId46" Type="http://schemas.openxmlformats.org/officeDocument/2006/relationships/image" Target="media/image15.png"/><Relationship Id="rId20" Type="http://schemas.openxmlformats.org/officeDocument/2006/relationships/hyperlink" Target="https://learn.microsoft.com/ru-ru/dotnet/csharp/programming-guide/concepts/async/" TargetMode="External"/><Relationship Id="rId41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learn.microsoft.com/ru-ru/dotnet/standard/garbage-collection/" TargetMode="External"/><Relationship Id="rId23" Type="http://schemas.openxmlformats.org/officeDocument/2006/relationships/hyperlink" Target="https://learn.microsoft.com/ru-ru/dotnet/csharp/language-reference/builtin-types/value-types" TargetMode="External"/><Relationship Id="rId28" Type="http://schemas.openxmlformats.org/officeDocument/2006/relationships/image" Target="media/image3.emf"/><Relationship Id="rId36" Type="http://schemas.openxmlformats.org/officeDocument/2006/relationships/image" Target="media/image5.png"/><Relationship Id="rId49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3EAE85-B0DA-43C4-97CF-A9A582BBE6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7</TotalTime>
  <Pages>57</Pages>
  <Words>7406</Words>
  <Characters>60655</Characters>
  <Application>Microsoft Office Word</Application>
  <DocSecurity>0</DocSecurity>
  <Lines>505</Lines>
  <Paragraphs>1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урсовой проект "Программа для игры Угадай букву"</vt:lpstr>
    </vt:vector>
  </TitlesOfParts>
  <Company>УПК</Company>
  <LinksUpToDate>false</LinksUpToDate>
  <CharactersWithSpaces>67926</CharactersWithSpaces>
  <SharedDoc>false</SharedDoc>
  <HLinks>
    <vt:vector size="372" baseType="variant">
      <vt:variant>
        <vt:i4>150737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21736332</vt:lpwstr>
      </vt:variant>
      <vt:variant>
        <vt:i4>150737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21736331</vt:lpwstr>
      </vt:variant>
      <vt:variant>
        <vt:i4>150737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21736330</vt:lpwstr>
      </vt:variant>
      <vt:variant>
        <vt:i4>144184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21736329</vt:lpwstr>
      </vt:variant>
      <vt:variant>
        <vt:i4>144184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21736328</vt:lpwstr>
      </vt:variant>
      <vt:variant>
        <vt:i4>144184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21736327</vt:lpwstr>
      </vt:variant>
      <vt:variant>
        <vt:i4>144184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21736326</vt:lpwstr>
      </vt:variant>
      <vt:variant>
        <vt:i4>1441842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21736325</vt:lpwstr>
      </vt:variant>
      <vt:variant>
        <vt:i4>1441842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21736324</vt:lpwstr>
      </vt:variant>
      <vt:variant>
        <vt:i4>1441842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21736323</vt:lpwstr>
      </vt:variant>
      <vt:variant>
        <vt:i4>144184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21736322</vt:lpwstr>
      </vt:variant>
      <vt:variant>
        <vt:i4>144184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21736321</vt:lpwstr>
      </vt:variant>
      <vt:variant>
        <vt:i4>144184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21736320</vt:lpwstr>
      </vt:variant>
      <vt:variant>
        <vt:i4>1376306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21736319</vt:lpwstr>
      </vt:variant>
      <vt:variant>
        <vt:i4>1376306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21736318</vt:lpwstr>
      </vt:variant>
      <vt:variant>
        <vt:i4>1376306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21736317</vt:lpwstr>
      </vt:variant>
      <vt:variant>
        <vt:i4>137630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21736316</vt:lpwstr>
      </vt:variant>
      <vt:variant>
        <vt:i4>1376306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21736315</vt:lpwstr>
      </vt:variant>
      <vt:variant>
        <vt:i4>1376306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21736314</vt:lpwstr>
      </vt:variant>
      <vt:variant>
        <vt:i4>1376306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21736313</vt:lpwstr>
      </vt:variant>
      <vt:variant>
        <vt:i4>137630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21736312</vt:lpwstr>
      </vt:variant>
      <vt:variant>
        <vt:i4>137630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21736311</vt:lpwstr>
      </vt:variant>
      <vt:variant>
        <vt:i4>137630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21736310</vt:lpwstr>
      </vt:variant>
      <vt:variant>
        <vt:i4>131077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21736309</vt:lpwstr>
      </vt:variant>
      <vt:variant>
        <vt:i4>131077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21736308</vt:lpwstr>
      </vt:variant>
      <vt:variant>
        <vt:i4>131077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21736307</vt:lpwstr>
      </vt:variant>
      <vt:variant>
        <vt:i4>13107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21736306</vt:lpwstr>
      </vt:variant>
      <vt:variant>
        <vt:i4>13107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21736305</vt:lpwstr>
      </vt:variant>
      <vt:variant>
        <vt:i4>13107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21736304</vt:lpwstr>
      </vt:variant>
      <vt:variant>
        <vt:i4>13107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21736303</vt:lpwstr>
      </vt:variant>
      <vt:variant>
        <vt:i4>13107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1736302</vt:lpwstr>
      </vt:variant>
      <vt:variant>
        <vt:i4>13107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1736301</vt:lpwstr>
      </vt:variant>
      <vt:variant>
        <vt:i4>13107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1736300</vt:lpwstr>
      </vt:variant>
      <vt:variant>
        <vt:i4>190059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1736299</vt:lpwstr>
      </vt:variant>
      <vt:variant>
        <vt:i4>190059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1736298</vt:lpwstr>
      </vt:variant>
      <vt:variant>
        <vt:i4>190059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1736297</vt:lpwstr>
      </vt:variant>
      <vt:variant>
        <vt:i4>190059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1736296</vt:lpwstr>
      </vt:variant>
      <vt:variant>
        <vt:i4>190059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1736295</vt:lpwstr>
      </vt:variant>
      <vt:variant>
        <vt:i4>190059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1736294</vt:lpwstr>
      </vt:variant>
      <vt:variant>
        <vt:i4>190059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1736293</vt:lpwstr>
      </vt:variant>
      <vt:variant>
        <vt:i4>190059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1736292</vt:lpwstr>
      </vt:variant>
      <vt:variant>
        <vt:i4>190059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1736291</vt:lpwstr>
      </vt:variant>
      <vt:variant>
        <vt:i4>190059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1736290</vt:lpwstr>
      </vt:variant>
      <vt:variant>
        <vt:i4>183505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1736289</vt:lpwstr>
      </vt:variant>
      <vt:variant>
        <vt:i4>183505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1736288</vt:lpwstr>
      </vt:variant>
      <vt:variant>
        <vt:i4>183505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1736287</vt:lpwstr>
      </vt:variant>
      <vt:variant>
        <vt:i4>183505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1736286</vt:lpwstr>
      </vt:variant>
      <vt:variant>
        <vt:i4>183505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1736285</vt:lpwstr>
      </vt:variant>
      <vt:variant>
        <vt:i4>183505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1736284</vt:lpwstr>
      </vt:variant>
      <vt:variant>
        <vt:i4>183505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1736283</vt:lpwstr>
      </vt:variant>
      <vt:variant>
        <vt:i4>183505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1736282</vt:lpwstr>
      </vt:variant>
      <vt:variant>
        <vt:i4>183505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1736281</vt:lpwstr>
      </vt:variant>
      <vt:variant>
        <vt:i4>183505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1736280</vt:lpwstr>
      </vt:variant>
      <vt:variant>
        <vt:i4>124523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1736279</vt:lpwstr>
      </vt:variant>
      <vt:variant>
        <vt:i4>124523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1736278</vt:lpwstr>
      </vt:variant>
      <vt:variant>
        <vt:i4>12452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1736277</vt:lpwstr>
      </vt:variant>
      <vt:variant>
        <vt:i4>12452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1736276</vt:lpwstr>
      </vt:variant>
      <vt:variant>
        <vt:i4>12452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1736275</vt:lpwstr>
      </vt:variant>
      <vt:variant>
        <vt:i4>12452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1736274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1736273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1736272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173627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й проект "Программа для игры Угадай букву"</dc:title>
  <dc:creator>329192-2</dc:creator>
  <cp:lastModifiedBy>329192-2</cp:lastModifiedBy>
  <cp:revision>66</cp:revision>
  <cp:lastPrinted>2001-11-07T21:21:00Z</cp:lastPrinted>
  <dcterms:created xsi:type="dcterms:W3CDTF">2024-05-17T06:20:00Z</dcterms:created>
  <dcterms:modified xsi:type="dcterms:W3CDTF">2024-05-29T08:16:00Z</dcterms:modified>
  <cp:version>2</cp:version>
</cp:coreProperties>
</file>